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0" w:name="_Toc428716954"/>
      <w:bookmarkStart w:id="1" w:name="_Toc428718678"/>
      <w:bookmarkStart w:id="2" w:name="_Toc428735323"/>
      <w:bookmarkStart w:id="3" w:name="_Toc428735442"/>
      <w:r w:rsidRPr="00D8376D">
        <w:lastRenderedPageBreak/>
        <w:t>Management Summary</w:t>
      </w:r>
      <w:bookmarkEnd w:id="0"/>
      <w:bookmarkEnd w:id="1"/>
      <w:bookmarkEnd w:id="2"/>
      <w:bookmarkEnd w:id="3"/>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r>
        <w:t>Requests oder Responses. Aktuell wird immer mehr auf Webapplikationen gewechselt, was auch in</w:t>
      </w:r>
      <w:r w:rsidR="00C0509F">
        <w:t xml:space="preserve"> Zukunft</w:t>
      </w:r>
      <w:r>
        <w:t xml:space="preserve"> so bleiben wird. Die Analyse von HTTP</w:t>
      </w:r>
      <w:r w:rsidR="00F67169">
        <w:t>-</w:t>
      </w:r>
      <w:r>
        <w:t>Requests und Responses oder genauer gesagt des Bodies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Das Produkt besteht aus drei Hauptkomponenten, dem Sender, dem Empfänger und dem Translator.</w:t>
      </w:r>
    </w:p>
    <w:p w14:paraId="12D525F1" w14:textId="77777777" w:rsidR="00865C95" w:rsidRDefault="006F0E16" w:rsidP="00334DFC">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14:paraId="161D5C1B" w14:textId="77777777" w:rsidR="00D8376D" w:rsidRPr="00D8376D" w:rsidRDefault="00D8376D" w:rsidP="00334DFC">
      <w:r w:rsidRPr="00D8376D">
        <w:br w:type="page"/>
      </w:r>
    </w:p>
    <w:bookmarkStart w:id="4" w:name="_Toc428718679" w:displacedByCustomXml="next"/>
    <w:bookmarkStart w:id="5" w:name="_Toc428716955" w:displacedByCustomXml="next"/>
    <w:bookmarkStart w:id="6" w:name="_Toc428735324" w:displacedByCustomXml="next"/>
    <w:bookmarkStart w:id="7" w:name="_Toc428735443"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7"/>
          <w:bookmarkEnd w:id="6"/>
          <w:bookmarkEnd w:id="5"/>
          <w:bookmarkEnd w:id="4"/>
          <w:r w:rsidRPr="00774B0A">
            <w:fldChar w:fldCharType="begin"/>
          </w:r>
          <w:r w:rsidRPr="00774B0A">
            <w:instrText xml:space="preserve"> TOC \o "1-3" \h \z \u </w:instrText>
          </w:r>
          <w:r w:rsidRPr="00774B0A">
            <w:fldChar w:fldCharType="separate"/>
          </w:r>
        </w:p>
        <w:p w14:paraId="0B3F20ED" w14:textId="77777777" w:rsidR="00F86B86" w:rsidRPr="00F86B86" w:rsidRDefault="00A31294"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iv</w:t>
            </w:r>
            <w:r w:rsidR="00F86B86" w:rsidRPr="00F86B86">
              <w:rPr>
                <w:rStyle w:val="Hyperlink"/>
                <w:noProof/>
                <w:webHidden/>
              </w:rPr>
              <w:fldChar w:fldCharType="end"/>
            </w:r>
          </w:hyperlink>
        </w:p>
        <w:p w14:paraId="0FDED421" w14:textId="77777777" w:rsidR="00F86B86" w:rsidRPr="00F86B86" w:rsidRDefault="00A31294"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iv</w:t>
            </w:r>
            <w:r w:rsidR="00F86B86" w:rsidRPr="00F86B86">
              <w:rPr>
                <w:rStyle w:val="Hyperlink"/>
                <w:noProof/>
                <w:webHidden/>
              </w:rPr>
              <w:fldChar w:fldCharType="end"/>
            </w:r>
          </w:hyperlink>
        </w:p>
        <w:p w14:paraId="727CBA05" w14:textId="77777777" w:rsidR="00F86B86" w:rsidRPr="00F86B86" w:rsidRDefault="00A31294"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vi</w:t>
            </w:r>
            <w:r w:rsidR="00F86B86" w:rsidRPr="00F86B86">
              <w:rPr>
                <w:rStyle w:val="Hyperlink"/>
                <w:noProof/>
                <w:webHidden/>
              </w:rPr>
              <w:fldChar w:fldCharType="end"/>
            </w:r>
          </w:hyperlink>
        </w:p>
        <w:p w14:paraId="35F94F52" w14:textId="77777777" w:rsidR="00F86B86" w:rsidRDefault="00A31294"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FA5313">
              <w:rPr>
                <w:noProof/>
                <w:webHidden/>
              </w:rPr>
              <w:t>1</w:t>
            </w:r>
            <w:r w:rsidR="00F86B86">
              <w:rPr>
                <w:noProof/>
                <w:webHidden/>
              </w:rPr>
              <w:fldChar w:fldCharType="end"/>
            </w:r>
          </w:hyperlink>
        </w:p>
        <w:p w14:paraId="3864E038" w14:textId="77777777" w:rsidR="00F86B86" w:rsidRDefault="00A31294"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FA5313">
              <w:rPr>
                <w:noProof/>
                <w:webHidden/>
              </w:rPr>
              <w:t>1</w:t>
            </w:r>
            <w:r w:rsidR="00F86B86">
              <w:rPr>
                <w:noProof/>
                <w:webHidden/>
              </w:rPr>
              <w:fldChar w:fldCharType="end"/>
            </w:r>
          </w:hyperlink>
        </w:p>
        <w:p w14:paraId="10FA9F9C" w14:textId="77777777" w:rsidR="00F86B86" w:rsidRDefault="00A31294"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FA5313">
              <w:rPr>
                <w:noProof/>
                <w:webHidden/>
              </w:rPr>
              <w:t>1</w:t>
            </w:r>
            <w:r w:rsidR="00F86B86">
              <w:rPr>
                <w:noProof/>
                <w:webHidden/>
              </w:rPr>
              <w:fldChar w:fldCharType="end"/>
            </w:r>
          </w:hyperlink>
        </w:p>
        <w:p w14:paraId="79C9E049" w14:textId="77777777" w:rsidR="00F86B86" w:rsidRDefault="00A31294"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FA5313">
              <w:rPr>
                <w:noProof/>
                <w:webHidden/>
              </w:rPr>
              <w:t>1</w:t>
            </w:r>
            <w:r w:rsidR="00F86B86">
              <w:rPr>
                <w:noProof/>
                <w:webHidden/>
              </w:rPr>
              <w:fldChar w:fldCharType="end"/>
            </w:r>
          </w:hyperlink>
        </w:p>
        <w:p w14:paraId="50AE4EB3" w14:textId="77777777" w:rsidR="00F86B86" w:rsidRDefault="00A31294"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FA5313">
              <w:rPr>
                <w:noProof/>
                <w:webHidden/>
              </w:rPr>
              <w:t>1</w:t>
            </w:r>
            <w:r w:rsidR="00F86B86">
              <w:rPr>
                <w:noProof/>
                <w:webHidden/>
              </w:rPr>
              <w:fldChar w:fldCharType="end"/>
            </w:r>
          </w:hyperlink>
        </w:p>
        <w:p w14:paraId="4A0DFE5F" w14:textId="77777777" w:rsidR="00F86B86" w:rsidRDefault="00A31294"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FA5313">
              <w:rPr>
                <w:noProof/>
                <w:webHidden/>
              </w:rPr>
              <w:t>1</w:t>
            </w:r>
            <w:r w:rsidR="00F86B86">
              <w:rPr>
                <w:noProof/>
                <w:webHidden/>
              </w:rPr>
              <w:fldChar w:fldCharType="end"/>
            </w:r>
          </w:hyperlink>
        </w:p>
        <w:p w14:paraId="15E45815" w14:textId="77777777" w:rsidR="00F86B86" w:rsidRDefault="00A31294"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FA5313">
              <w:rPr>
                <w:noProof/>
                <w:webHidden/>
              </w:rPr>
              <w:t>2</w:t>
            </w:r>
            <w:r w:rsidR="00F86B86">
              <w:rPr>
                <w:noProof/>
                <w:webHidden/>
              </w:rPr>
              <w:fldChar w:fldCharType="end"/>
            </w:r>
          </w:hyperlink>
        </w:p>
        <w:p w14:paraId="7413E1BC" w14:textId="77777777" w:rsidR="00F86B86" w:rsidRDefault="00A31294"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FA5313">
              <w:rPr>
                <w:noProof/>
                <w:webHidden/>
              </w:rPr>
              <w:t>2</w:t>
            </w:r>
            <w:r w:rsidR="00F86B86">
              <w:rPr>
                <w:noProof/>
                <w:webHidden/>
              </w:rPr>
              <w:fldChar w:fldCharType="end"/>
            </w:r>
          </w:hyperlink>
        </w:p>
        <w:p w14:paraId="39C7EDC5" w14:textId="77777777" w:rsidR="00F86B86" w:rsidRDefault="00A31294"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FA5313">
              <w:rPr>
                <w:noProof/>
                <w:webHidden/>
              </w:rPr>
              <w:t>2</w:t>
            </w:r>
            <w:r w:rsidR="00F86B86">
              <w:rPr>
                <w:noProof/>
                <w:webHidden/>
              </w:rPr>
              <w:fldChar w:fldCharType="end"/>
            </w:r>
          </w:hyperlink>
        </w:p>
        <w:p w14:paraId="45F97DCD" w14:textId="77777777" w:rsidR="00F86B86" w:rsidRDefault="00A31294"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FA5313">
              <w:rPr>
                <w:noProof/>
                <w:webHidden/>
              </w:rPr>
              <w:t>3</w:t>
            </w:r>
            <w:r w:rsidR="00F86B86">
              <w:rPr>
                <w:noProof/>
                <w:webHidden/>
              </w:rPr>
              <w:fldChar w:fldCharType="end"/>
            </w:r>
          </w:hyperlink>
        </w:p>
        <w:p w14:paraId="0F5BF625" w14:textId="77777777" w:rsidR="00F86B86" w:rsidRDefault="00A31294"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FA5313">
              <w:rPr>
                <w:noProof/>
                <w:webHidden/>
              </w:rPr>
              <w:t>3</w:t>
            </w:r>
            <w:r w:rsidR="00F86B86">
              <w:rPr>
                <w:noProof/>
                <w:webHidden/>
              </w:rPr>
              <w:fldChar w:fldCharType="end"/>
            </w:r>
          </w:hyperlink>
        </w:p>
        <w:p w14:paraId="55FEA6A8" w14:textId="77777777" w:rsidR="00F86B86" w:rsidRDefault="00A31294"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FA5313">
              <w:rPr>
                <w:noProof/>
                <w:webHidden/>
              </w:rPr>
              <w:t>4</w:t>
            </w:r>
            <w:r w:rsidR="00F86B86">
              <w:rPr>
                <w:noProof/>
                <w:webHidden/>
              </w:rPr>
              <w:fldChar w:fldCharType="end"/>
            </w:r>
          </w:hyperlink>
        </w:p>
        <w:p w14:paraId="254C643C" w14:textId="77777777" w:rsidR="00F86B86" w:rsidRDefault="00A31294"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FA5313">
              <w:rPr>
                <w:noProof/>
                <w:webHidden/>
              </w:rPr>
              <w:t>5</w:t>
            </w:r>
            <w:r w:rsidR="00F86B86">
              <w:rPr>
                <w:noProof/>
                <w:webHidden/>
              </w:rPr>
              <w:fldChar w:fldCharType="end"/>
            </w:r>
          </w:hyperlink>
        </w:p>
        <w:p w14:paraId="7EAE062B" w14:textId="77777777" w:rsidR="00F86B86" w:rsidRDefault="00A31294"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FA5313">
              <w:rPr>
                <w:noProof/>
                <w:webHidden/>
              </w:rPr>
              <w:t>5</w:t>
            </w:r>
            <w:r w:rsidR="00F86B86">
              <w:rPr>
                <w:noProof/>
                <w:webHidden/>
              </w:rPr>
              <w:fldChar w:fldCharType="end"/>
            </w:r>
          </w:hyperlink>
        </w:p>
        <w:p w14:paraId="752F9E8C" w14:textId="77777777" w:rsidR="00F86B86" w:rsidRDefault="00A31294"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FA5313">
              <w:rPr>
                <w:noProof/>
                <w:webHidden/>
              </w:rPr>
              <w:t>5</w:t>
            </w:r>
            <w:r w:rsidR="00F86B86">
              <w:rPr>
                <w:noProof/>
                <w:webHidden/>
              </w:rPr>
              <w:fldChar w:fldCharType="end"/>
            </w:r>
          </w:hyperlink>
        </w:p>
        <w:p w14:paraId="3EE255AC" w14:textId="77777777" w:rsidR="00F86B86" w:rsidRDefault="00A31294"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FA5313">
              <w:rPr>
                <w:noProof/>
                <w:webHidden/>
              </w:rPr>
              <w:t>5</w:t>
            </w:r>
            <w:r w:rsidR="00F86B86">
              <w:rPr>
                <w:noProof/>
                <w:webHidden/>
              </w:rPr>
              <w:fldChar w:fldCharType="end"/>
            </w:r>
          </w:hyperlink>
        </w:p>
        <w:p w14:paraId="0BFD8838" w14:textId="77777777" w:rsidR="00F86B86" w:rsidRDefault="00A31294"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FA5313">
              <w:rPr>
                <w:noProof/>
                <w:webHidden/>
              </w:rPr>
              <w:t>5</w:t>
            </w:r>
            <w:r w:rsidR="00F86B86">
              <w:rPr>
                <w:noProof/>
                <w:webHidden/>
              </w:rPr>
              <w:fldChar w:fldCharType="end"/>
            </w:r>
          </w:hyperlink>
        </w:p>
        <w:p w14:paraId="185F92EE" w14:textId="77777777" w:rsidR="00F86B86" w:rsidRDefault="00A31294"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FA5313">
              <w:rPr>
                <w:noProof/>
                <w:webHidden/>
              </w:rPr>
              <w:t>7</w:t>
            </w:r>
            <w:r w:rsidR="00F86B86">
              <w:rPr>
                <w:noProof/>
                <w:webHidden/>
              </w:rPr>
              <w:fldChar w:fldCharType="end"/>
            </w:r>
          </w:hyperlink>
        </w:p>
        <w:p w14:paraId="25946BFC" w14:textId="77777777" w:rsidR="00F86B86" w:rsidRDefault="00A31294"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FA5313">
              <w:rPr>
                <w:noProof/>
                <w:webHidden/>
              </w:rPr>
              <w:t>7</w:t>
            </w:r>
            <w:r w:rsidR="00F86B86">
              <w:rPr>
                <w:noProof/>
                <w:webHidden/>
              </w:rPr>
              <w:fldChar w:fldCharType="end"/>
            </w:r>
          </w:hyperlink>
        </w:p>
        <w:p w14:paraId="49FF6CE0" w14:textId="77777777" w:rsidR="00F86B86" w:rsidRDefault="00A31294"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FA5313">
              <w:rPr>
                <w:noProof/>
                <w:webHidden/>
              </w:rPr>
              <w:t>7</w:t>
            </w:r>
            <w:r w:rsidR="00F86B86">
              <w:rPr>
                <w:noProof/>
                <w:webHidden/>
              </w:rPr>
              <w:fldChar w:fldCharType="end"/>
            </w:r>
          </w:hyperlink>
        </w:p>
        <w:p w14:paraId="6700AE68" w14:textId="77777777" w:rsidR="00F86B86" w:rsidRDefault="00A31294"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FA5313">
              <w:rPr>
                <w:noProof/>
                <w:webHidden/>
              </w:rPr>
              <w:t>8</w:t>
            </w:r>
            <w:r w:rsidR="00F86B86">
              <w:rPr>
                <w:noProof/>
                <w:webHidden/>
              </w:rPr>
              <w:fldChar w:fldCharType="end"/>
            </w:r>
          </w:hyperlink>
        </w:p>
        <w:p w14:paraId="202FAE3D" w14:textId="77777777" w:rsidR="00F86B86" w:rsidRDefault="00A31294"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FA5313">
              <w:rPr>
                <w:noProof/>
                <w:webHidden/>
              </w:rPr>
              <w:t>8</w:t>
            </w:r>
            <w:r w:rsidR="00F86B86">
              <w:rPr>
                <w:noProof/>
                <w:webHidden/>
              </w:rPr>
              <w:fldChar w:fldCharType="end"/>
            </w:r>
          </w:hyperlink>
        </w:p>
        <w:p w14:paraId="603C278F" w14:textId="77777777" w:rsidR="00F86B86" w:rsidRDefault="00A31294"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FA5313">
              <w:rPr>
                <w:noProof/>
                <w:webHidden/>
              </w:rPr>
              <w:t>9</w:t>
            </w:r>
            <w:r w:rsidR="00F86B86">
              <w:rPr>
                <w:noProof/>
                <w:webHidden/>
              </w:rPr>
              <w:fldChar w:fldCharType="end"/>
            </w:r>
          </w:hyperlink>
        </w:p>
        <w:p w14:paraId="7EC68B23" w14:textId="77777777" w:rsidR="00F86B86" w:rsidRDefault="00A31294"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FA5313">
              <w:rPr>
                <w:noProof/>
                <w:webHidden/>
              </w:rPr>
              <w:t>9</w:t>
            </w:r>
            <w:r w:rsidR="00F86B86">
              <w:rPr>
                <w:noProof/>
                <w:webHidden/>
              </w:rPr>
              <w:fldChar w:fldCharType="end"/>
            </w:r>
          </w:hyperlink>
        </w:p>
        <w:p w14:paraId="21D4B707" w14:textId="77777777" w:rsidR="00F86B86" w:rsidRDefault="00A31294"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FA5313">
              <w:rPr>
                <w:noProof/>
                <w:webHidden/>
              </w:rPr>
              <w:t>9</w:t>
            </w:r>
            <w:r w:rsidR="00F86B86">
              <w:rPr>
                <w:noProof/>
                <w:webHidden/>
              </w:rPr>
              <w:fldChar w:fldCharType="end"/>
            </w:r>
          </w:hyperlink>
        </w:p>
        <w:p w14:paraId="787E3E03" w14:textId="77777777" w:rsidR="00F86B86" w:rsidRDefault="00A31294"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FA5313">
              <w:rPr>
                <w:noProof/>
                <w:webHidden/>
              </w:rPr>
              <w:t>9</w:t>
            </w:r>
            <w:r w:rsidR="00F86B86">
              <w:rPr>
                <w:noProof/>
                <w:webHidden/>
              </w:rPr>
              <w:fldChar w:fldCharType="end"/>
            </w:r>
          </w:hyperlink>
        </w:p>
        <w:p w14:paraId="1E1DFB51" w14:textId="77777777" w:rsidR="00F86B86" w:rsidRDefault="00A31294"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FA5313">
              <w:rPr>
                <w:noProof/>
                <w:webHidden/>
              </w:rPr>
              <w:t>9</w:t>
            </w:r>
            <w:r w:rsidR="00F86B86">
              <w:rPr>
                <w:noProof/>
                <w:webHidden/>
              </w:rPr>
              <w:fldChar w:fldCharType="end"/>
            </w:r>
          </w:hyperlink>
        </w:p>
        <w:p w14:paraId="7F3F2093" w14:textId="77777777" w:rsidR="00F86B86" w:rsidRDefault="00A31294"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FA5313">
              <w:rPr>
                <w:noProof/>
                <w:webHidden/>
              </w:rPr>
              <w:t>10</w:t>
            </w:r>
            <w:r w:rsidR="00F86B86">
              <w:rPr>
                <w:noProof/>
                <w:webHidden/>
              </w:rPr>
              <w:fldChar w:fldCharType="end"/>
            </w:r>
          </w:hyperlink>
        </w:p>
        <w:p w14:paraId="33D1928D" w14:textId="77777777" w:rsidR="00F86B86" w:rsidRDefault="00A31294"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FA5313">
              <w:rPr>
                <w:noProof/>
                <w:webHidden/>
              </w:rPr>
              <w:t>11</w:t>
            </w:r>
            <w:r w:rsidR="00F86B86">
              <w:rPr>
                <w:noProof/>
                <w:webHidden/>
              </w:rPr>
              <w:fldChar w:fldCharType="end"/>
            </w:r>
          </w:hyperlink>
        </w:p>
        <w:p w14:paraId="09EFFB79" w14:textId="77777777" w:rsidR="00F86B86" w:rsidRDefault="00A31294"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FA5313">
              <w:rPr>
                <w:noProof/>
                <w:webHidden/>
              </w:rPr>
              <w:t>13</w:t>
            </w:r>
            <w:r w:rsidR="00F86B86">
              <w:rPr>
                <w:noProof/>
                <w:webHidden/>
              </w:rPr>
              <w:fldChar w:fldCharType="end"/>
            </w:r>
          </w:hyperlink>
        </w:p>
        <w:p w14:paraId="568F1909" w14:textId="77777777" w:rsidR="00F86B86" w:rsidRDefault="00A31294"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FA5313">
              <w:rPr>
                <w:noProof/>
                <w:webHidden/>
              </w:rPr>
              <w:t>15</w:t>
            </w:r>
            <w:r w:rsidR="00F86B86">
              <w:rPr>
                <w:noProof/>
                <w:webHidden/>
              </w:rPr>
              <w:fldChar w:fldCharType="end"/>
            </w:r>
          </w:hyperlink>
        </w:p>
        <w:p w14:paraId="4AC0646E" w14:textId="77777777" w:rsidR="00F86B86" w:rsidRPr="00F86B86" w:rsidRDefault="00A31294"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15</w:t>
            </w:r>
            <w:r w:rsidR="00F86B86" w:rsidRPr="00F86B86">
              <w:rPr>
                <w:rStyle w:val="Hyperlink"/>
                <w:noProof/>
                <w:webHidden/>
              </w:rPr>
              <w:fldChar w:fldCharType="end"/>
            </w:r>
          </w:hyperlink>
        </w:p>
        <w:p w14:paraId="51D9BAF5" w14:textId="77777777" w:rsidR="00F86B86" w:rsidRPr="00F86B86" w:rsidRDefault="00A31294"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19</w:t>
            </w:r>
            <w:r w:rsidR="00F86B86" w:rsidRPr="00F86B86">
              <w:rPr>
                <w:rStyle w:val="Hyperlink"/>
                <w:noProof/>
                <w:webHidden/>
              </w:rPr>
              <w:fldChar w:fldCharType="end"/>
            </w:r>
          </w:hyperlink>
        </w:p>
        <w:p w14:paraId="28E63188" w14:textId="77777777" w:rsidR="00F86B86" w:rsidRDefault="00A31294"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FA5313">
              <w:rPr>
                <w:noProof/>
                <w:webHidden/>
              </w:rPr>
              <w:t>22</w:t>
            </w:r>
            <w:r w:rsidR="00F86B86">
              <w:rPr>
                <w:noProof/>
                <w:webHidden/>
              </w:rPr>
              <w:fldChar w:fldCharType="end"/>
            </w:r>
          </w:hyperlink>
        </w:p>
        <w:p w14:paraId="2206F0CB" w14:textId="77777777" w:rsidR="00F86B86" w:rsidRDefault="00A31294"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FA5313">
              <w:rPr>
                <w:noProof/>
                <w:webHidden/>
              </w:rPr>
              <w:t>22</w:t>
            </w:r>
            <w:r w:rsidR="00F86B86">
              <w:rPr>
                <w:noProof/>
                <w:webHidden/>
              </w:rPr>
              <w:fldChar w:fldCharType="end"/>
            </w:r>
          </w:hyperlink>
        </w:p>
        <w:p w14:paraId="7F507309" w14:textId="77777777" w:rsidR="00F86B86" w:rsidRPr="00F86B86" w:rsidRDefault="00A31294"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2</w:t>
            </w:r>
            <w:r w:rsidR="00F86B86" w:rsidRPr="00F86B86">
              <w:rPr>
                <w:rStyle w:val="Hyperlink"/>
                <w:noProof/>
                <w:webHidden/>
              </w:rPr>
              <w:fldChar w:fldCharType="end"/>
            </w:r>
          </w:hyperlink>
        </w:p>
        <w:p w14:paraId="4C5A1190" w14:textId="77777777" w:rsidR="00F86B86" w:rsidRPr="00F86B86" w:rsidRDefault="00A31294"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3</w:t>
            </w:r>
            <w:r w:rsidR="00F86B86" w:rsidRPr="00F86B86">
              <w:rPr>
                <w:rStyle w:val="Hyperlink"/>
                <w:noProof/>
                <w:webHidden/>
              </w:rPr>
              <w:fldChar w:fldCharType="end"/>
            </w:r>
          </w:hyperlink>
        </w:p>
        <w:p w14:paraId="36608D5E" w14:textId="77777777" w:rsidR="00F86B86" w:rsidRDefault="00A31294"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FA5313">
              <w:rPr>
                <w:noProof/>
                <w:webHidden/>
              </w:rPr>
              <w:t>23</w:t>
            </w:r>
            <w:r w:rsidR="00F86B86">
              <w:rPr>
                <w:noProof/>
                <w:webHidden/>
              </w:rPr>
              <w:fldChar w:fldCharType="end"/>
            </w:r>
          </w:hyperlink>
        </w:p>
        <w:p w14:paraId="311C10A3" w14:textId="77777777" w:rsidR="00F86B86" w:rsidRPr="00F86B86" w:rsidRDefault="00A31294"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3</w:t>
            </w:r>
            <w:r w:rsidR="00F86B86" w:rsidRPr="00F86B86">
              <w:rPr>
                <w:rStyle w:val="Hyperlink"/>
                <w:noProof/>
                <w:webHidden/>
              </w:rPr>
              <w:fldChar w:fldCharType="end"/>
            </w:r>
          </w:hyperlink>
        </w:p>
        <w:p w14:paraId="1CB70D9E" w14:textId="77777777" w:rsidR="00F86B86" w:rsidRPr="00F86B86" w:rsidRDefault="00A31294"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5</w:t>
            </w:r>
            <w:r w:rsidR="00F86B86" w:rsidRPr="00F86B86">
              <w:rPr>
                <w:rStyle w:val="Hyperlink"/>
                <w:noProof/>
                <w:webHidden/>
              </w:rPr>
              <w:fldChar w:fldCharType="end"/>
            </w:r>
          </w:hyperlink>
        </w:p>
        <w:p w14:paraId="3592160E" w14:textId="77777777" w:rsidR="00F86B86" w:rsidRPr="00F86B86" w:rsidRDefault="00A31294"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6</w:t>
            </w:r>
            <w:r w:rsidR="00F86B86" w:rsidRPr="00F86B86">
              <w:rPr>
                <w:rStyle w:val="Hyperlink"/>
                <w:noProof/>
                <w:webHidden/>
              </w:rPr>
              <w:fldChar w:fldCharType="end"/>
            </w:r>
          </w:hyperlink>
        </w:p>
        <w:p w14:paraId="4064DEA5" w14:textId="77777777" w:rsidR="00F86B86" w:rsidRDefault="00A31294"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FA5313">
              <w:rPr>
                <w:noProof/>
                <w:webHidden/>
              </w:rPr>
              <w:t>27</w:t>
            </w:r>
            <w:r w:rsidR="00F86B86">
              <w:rPr>
                <w:noProof/>
                <w:webHidden/>
              </w:rPr>
              <w:fldChar w:fldCharType="end"/>
            </w:r>
          </w:hyperlink>
        </w:p>
        <w:p w14:paraId="78BE2552" w14:textId="77777777" w:rsidR="00F86B86" w:rsidRPr="00F86B86" w:rsidRDefault="00A31294"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7</w:t>
            </w:r>
            <w:r w:rsidR="00F86B86" w:rsidRPr="00F86B86">
              <w:rPr>
                <w:rStyle w:val="Hyperlink"/>
                <w:noProof/>
                <w:webHidden/>
              </w:rPr>
              <w:fldChar w:fldCharType="end"/>
            </w:r>
          </w:hyperlink>
        </w:p>
        <w:p w14:paraId="31AAC2A3" w14:textId="77777777" w:rsidR="00F86B86" w:rsidRPr="00F86B86" w:rsidRDefault="00A31294"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7</w:t>
            </w:r>
            <w:r w:rsidR="00F86B86" w:rsidRPr="00F86B86">
              <w:rPr>
                <w:rStyle w:val="Hyperlink"/>
                <w:noProof/>
                <w:webHidden/>
              </w:rPr>
              <w:fldChar w:fldCharType="end"/>
            </w:r>
          </w:hyperlink>
        </w:p>
        <w:p w14:paraId="7EF9A6D3" w14:textId="77777777" w:rsidR="00F86B86" w:rsidRPr="00F86B86" w:rsidRDefault="00A31294"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29</w:t>
            </w:r>
            <w:r w:rsidR="00F86B86" w:rsidRPr="00F86B86">
              <w:rPr>
                <w:rStyle w:val="Hyperlink"/>
                <w:noProof/>
                <w:webHidden/>
              </w:rPr>
              <w:fldChar w:fldCharType="end"/>
            </w:r>
          </w:hyperlink>
        </w:p>
        <w:p w14:paraId="4A81F506" w14:textId="77777777" w:rsidR="00F86B86" w:rsidRDefault="00A31294"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FA5313">
              <w:rPr>
                <w:noProof/>
                <w:webHidden/>
              </w:rPr>
              <w:t>31</w:t>
            </w:r>
            <w:r w:rsidR="00F86B86">
              <w:rPr>
                <w:noProof/>
                <w:webHidden/>
              </w:rPr>
              <w:fldChar w:fldCharType="end"/>
            </w:r>
          </w:hyperlink>
        </w:p>
        <w:p w14:paraId="76A1B122" w14:textId="77777777" w:rsidR="00F86B86" w:rsidRDefault="00A31294"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FA5313">
              <w:rPr>
                <w:noProof/>
                <w:webHidden/>
              </w:rPr>
              <w:t>31</w:t>
            </w:r>
            <w:r w:rsidR="00F86B86">
              <w:rPr>
                <w:noProof/>
                <w:webHidden/>
              </w:rPr>
              <w:fldChar w:fldCharType="end"/>
            </w:r>
          </w:hyperlink>
        </w:p>
        <w:p w14:paraId="341549E8" w14:textId="77777777" w:rsidR="00F86B86" w:rsidRPr="00F86B86" w:rsidRDefault="00A31294"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1</w:t>
            </w:r>
            <w:r w:rsidR="00F86B86" w:rsidRPr="00F86B86">
              <w:rPr>
                <w:rStyle w:val="Hyperlink"/>
                <w:noProof/>
                <w:webHidden/>
              </w:rPr>
              <w:fldChar w:fldCharType="end"/>
            </w:r>
          </w:hyperlink>
        </w:p>
        <w:p w14:paraId="2FC11A21" w14:textId="77777777" w:rsidR="00F86B86" w:rsidRPr="00F86B86" w:rsidRDefault="00A31294"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1</w:t>
            </w:r>
            <w:r w:rsidR="00F86B86" w:rsidRPr="00F86B86">
              <w:rPr>
                <w:rStyle w:val="Hyperlink"/>
                <w:noProof/>
                <w:webHidden/>
              </w:rPr>
              <w:fldChar w:fldCharType="end"/>
            </w:r>
          </w:hyperlink>
        </w:p>
        <w:p w14:paraId="1E143D74" w14:textId="77777777" w:rsidR="00F86B86" w:rsidRPr="00F86B86" w:rsidRDefault="00A31294"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1</w:t>
            </w:r>
            <w:r w:rsidR="00F86B86" w:rsidRPr="00F86B86">
              <w:rPr>
                <w:rStyle w:val="Hyperlink"/>
                <w:noProof/>
                <w:webHidden/>
              </w:rPr>
              <w:fldChar w:fldCharType="end"/>
            </w:r>
          </w:hyperlink>
        </w:p>
        <w:p w14:paraId="09866056" w14:textId="77777777" w:rsidR="00F86B86" w:rsidRPr="00F86B86" w:rsidRDefault="00A31294"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1</w:t>
            </w:r>
            <w:r w:rsidR="00F86B86" w:rsidRPr="00F86B86">
              <w:rPr>
                <w:rStyle w:val="Hyperlink"/>
                <w:noProof/>
                <w:webHidden/>
              </w:rPr>
              <w:fldChar w:fldCharType="end"/>
            </w:r>
          </w:hyperlink>
        </w:p>
        <w:p w14:paraId="032A8AE1" w14:textId="77777777" w:rsidR="00F86B86" w:rsidRPr="00F86B86" w:rsidRDefault="00A31294"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1</w:t>
            </w:r>
            <w:r w:rsidR="00F86B86" w:rsidRPr="00F86B86">
              <w:rPr>
                <w:rStyle w:val="Hyperlink"/>
                <w:noProof/>
                <w:webHidden/>
              </w:rPr>
              <w:fldChar w:fldCharType="end"/>
            </w:r>
          </w:hyperlink>
        </w:p>
        <w:p w14:paraId="121E7FBB" w14:textId="77777777" w:rsidR="00F86B86" w:rsidRDefault="00A31294"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FA5313">
              <w:rPr>
                <w:noProof/>
                <w:webHidden/>
              </w:rPr>
              <w:t>31</w:t>
            </w:r>
            <w:r w:rsidR="00F86B86">
              <w:rPr>
                <w:noProof/>
                <w:webHidden/>
              </w:rPr>
              <w:fldChar w:fldCharType="end"/>
            </w:r>
          </w:hyperlink>
        </w:p>
        <w:p w14:paraId="3716DFEF" w14:textId="77777777" w:rsidR="00F86B86" w:rsidRPr="00F86B86" w:rsidRDefault="00A31294"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1</w:t>
            </w:r>
            <w:r w:rsidR="00F86B86" w:rsidRPr="00F86B86">
              <w:rPr>
                <w:rStyle w:val="Hyperlink"/>
                <w:noProof/>
                <w:webHidden/>
              </w:rPr>
              <w:fldChar w:fldCharType="end"/>
            </w:r>
          </w:hyperlink>
        </w:p>
        <w:p w14:paraId="0399AABF" w14:textId="77777777" w:rsidR="00F86B86" w:rsidRPr="00F86B86" w:rsidRDefault="00A31294"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4</w:t>
            </w:r>
            <w:r w:rsidR="00F86B86" w:rsidRPr="00F86B86">
              <w:rPr>
                <w:rStyle w:val="Hyperlink"/>
                <w:noProof/>
                <w:webHidden/>
              </w:rPr>
              <w:fldChar w:fldCharType="end"/>
            </w:r>
          </w:hyperlink>
        </w:p>
        <w:p w14:paraId="39380979" w14:textId="77777777" w:rsidR="00F86B86" w:rsidRPr="00F86B86" w:rsidRDefault="00A31294"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4</w:t>
            </w:r>
            <w:r w:rsidR="00F86B86" w:rsidRPr="00F86B86">
              <w:rPr>
                <w:rStyle w:val="Hyperlink"/>
                <w:noProof/>
                <w:webHidden/>
              </w:rPr>
              <w:fldChar w:fldCharType="end"/>
            </w:r>
          </w:hyperlink>
        </w:p>
        <w:p w14:paraId="35D0479E" w14:textId="77777777" w:rsidR="00F86B86" w:rsidRDefault="00A31294"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FA5313">
              <w:rPr>
                <w:noProof/>
                <w:webHidden/>
              </w:rPr>
              <w:t>36</w:t>
            </w:r>
            <w:r w:rsidR="00F86B86">
              <w:rPr>
                <w:noProof/>
                <w:webHidden/>
              </w:rPr>
              <w:fldChar w:fldCharType="end"/>
            </w:r>
          </w:hyperlink>
        </w:p>
        <w:p w14:paraId="12583804" w14:textId="77777777" w:rsidR="00F86B86" w:rsidRPr="00F86B86" w:rsidRDefault="00A31294"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6</w:t>
            </w:r>
            <w:r w:rsidR="00F86B86" w:rsidRPr="00F86B86">
              <w:rPr>
                <w:rStyle w:val="Hyperlink"/>
                <w:noProof/>
                <w:webHidden/>
              </w:rPr>
              <w:fldChar w:fldCharType="end"/>
            </w:r>
          </w:hyperlink>
        </w:p>
        <w:p w14:paraId="5D69AD18" w14:textId="77777777" w:rsidR="00F86B86" w:rsidRPr="00F86B86" w:rsidRDefault="00A31294"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38</w:t>
            </w:r>
            <w:r w:rsidR="00F86B86" w:rsidRPr="00F86B86">
              <w:rPr>
                <w:rStyle w:val="Hyperlink"/>
                <w:noProof/>
                <w:webHidden/>
              </w:rPr>
              <w:fldChar w:fldCharType="end"/>
            </w:r>
          </w:hyperlink>
        </w:p>
        <w:p w14:paraId="3A226209" w14:textId="77777777" w:rsidR="00F86B86" w:rsidRDefault="00A31294"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FA5313">
              <w:rPr>
                <w:noProof/>
                <w:webHidden/>
              </w:rPr>
              <w:t>40</w:t>
            </w:r>
            <w:r w:rsidR="00F86B86">
              <w:rPr>
                <w:noProof/>
                <w:webHidden/>
              </w:rPr>
              <w:fldChar w:fldCharType="end"/>
            </w:r>
          </w:hyperlink>
        </w:p>
        <w:p w14:paraId="5417D7D3" w14:textId="77777777" w:rsidR="00F86B86" w:rsidRPr="00F86B86" w:rsidRDefault="00A31294"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0</w:t>
            </w:r>
            <w:r w:rsidR="00F86B86" w:rsidRPr="00F86B86">
              <w:rPr>
                <w:rStyle w:val="Hyperlink"/>
                <w:noProof/>
                <w:webHidden/>
              </w:rPr>
              <w:fldChar w:fldCharType="end"/>
            </w:r>
          </w:hyperlink>
        </w:p>
        <w:p w14:paraId="31BF8A5A" w14:textId="77777777" w:rsidR="00F86B86" w:rsidRPr="00F86B86" w:rsidRDefault="00A31294"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0</w:t>
            </w:r>
            <w:r w:rsidR="00F86B86" w:rsidRPr="00F86B86">
              <w:rPr>
                <w:rStyle w:val="Hyperlink"/>
                <w:noProof/>
                <w:webHidden/>
              </w:rPr>
              <w:fldChar w:fldCharType="end"/>
            </w:r>
          </w:hyperlink>
        </w:p>
        <w:p w14:paraId="1C2B6A3A" w14:textId="77777777" w:rsidR="00F86B86" w:rsidRPr="00F86B86" w:rsidRDefault="00A31294"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0</w:t>
            </w:r>
            <w:r w:rsidR="00F86B86" w:rsidRPr="00F86B86">
              <w:rPr>
                <w:rStyle w:val="Hyperlink"/>
                <w:noProof/>
                <w:webHidden/>
              </w:rPr>
              <w:fldChar w:fldCharType="end"/>
            </w:r>
          </w:hyperlink>
        </w:p>
        <w:p w14:paraId="4896EA24" w14:textId="77777777" w:rsidR="00F86B86" w:rsidRPr="00F86B86" w:rsidRDefault="00A31294"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0</w:t>
            </w:r>
            <w:r w:rsidR="00F86B86" w:rsidRPr="00F86B86">
              <w:rPr>
                <w:rStyle w:val="Hyperlink"/>
                <w:noProof/>
                <w:webHidden/>
              </w:rPr>
              <w:fldChar w:fldCharType="end"/>
            </w:r>
          </w:hyperlink>
        </w:p>
        <w:p w14:paraId="60A15452" w14:textId="77777777" w:rsidR="00F86B86" w:rsidRPr="00F86B86" w:rsidRDefault="00A31294"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1</w:t>
            </w:r>
            <w:r w:rsidR="00F86B86" w:rsidRPr="00F86B86">
              <w:rPr>
                <w:rStyle w:val="Hyperlink"/>
                <w:noProof/>
                <w:webHidden/>
              </w:rPr>
              <w:fldChar w:fldCharType="end"/>
            </w:r>
          </w:hyperlink>
        </w:p>
        <w:p w14:paraId="282CC78D" w14:textId="77777777" w:rsidR="00F86B86" w:rsidRPr="00F86B86" w:rsidRDefault="00A31294"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1</w:t>
            </w:r>
            <w:r w:rsidR="00F86B86" w:rsidRPr="00F86B86">
              <w:rPr>
                <w:rStyle w:val="Hyperlink"/>
                <w:noProof/>
                <w:webHidden/>
              </w:rPr>
              <w:fldChar w:fldCharType="end"/>
            </w:r>
          </w:hyperlink>
        </w:p>
        <w:p w14:paraId="58F02611" w14:textId="77777777" w:rsidR="00F86B86" w:rsidRDefault="00A31294"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FA5313">
              <w:rPr>
                <w:noProof/>
                <w:webHidden/>
              </w:rPr>
              <w:t>41</w:t>
            </w:r>
            <w:r w:rsidR="00F86B86">
              <w:rPr>
                <w:noProof/>
                <w:webHidden/>
              </w:rPr>
              <w:fldChar w:fldCharType="end"/>
            </w:r>
          </w:hyperlink>
        </w:p>
        <w:p w14:paraId="0FF13CB6" w14:textId="77777777" w:rsidR="00F86B86" w:rsidRDefault="00A31294"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FA5313">
              <w:rPr>
                <w:noProof/>
                <w:webHidden/>
              </w:rPr>
              <w:t>42</w:t>
            </w:r>
            <w:r w:rsidR="00F86B86">
              <w:rPr>
                <w:noProof/>
                <w:webHidden/>
              </w:rPr>
              <w:fldChar w:fldCharType="end"/>
            </w:r>
          </w:hyperlink>
        </w:p>
        <w:p w14:paraId="34B2C020" w14:textId="77777777" w:rsidR="00F86B86" w:rsidRDefault="00A31294"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FA5313">
              <w:rPr>
                <w:noProof/>
                <w:webHidden/>
              </w:rPr>
              <w:t>42</w:t>
            </w:r>
            <w:r w:rsidR="00F86B86">
              <w:rPr>
                <w:noProof/>
                <w:webHidden/>
              </w:rPr>
              <w:fldChar w:fldCharType="end"/>
            </w:r>
          </w:hyperlink>
        </w:p>
        <w:p w14:paraId="48815355" w14:textId="77777777" w:rsidR="00F86B86" w:rsidRPr="00F86B86" w:rsidRDefault="00A31294"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2</w:t>
            </w:r>
            <w:r w:rsidR="00F86B86" w:rsidRPr="00F86B86">
              <w:rPr>
                <w:rStyle w:val="Hyperlink"/>
                <w:noProof/>
                <w:webHidden/>
              </w:rPr>
              <w:fldChar w:fldCharType="end"/>
            </w:r>
          </w:hyperlink>
        </w:p>
        <w:p w14:paraId="2466B734" w14:textId="77777777" w:rsidR="00F86B86" w:rsidRPr="00F86B86" w:rsidRDefault="00A31294"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5</w:t>
            </w:r>
            <w:r w:rsidR="00F86B86" w:rsidRPr="00F86B86">
              <w:rPr>
                <w:rStyle w:val="Hyperlink"/>
                <w:noProof/>
                <w:webHidden/>
              </w:rPr>
              <w:fldChar w:fldCharType="end"/>
            </w:r>
          </w:hyperlink>
        </w:p>
        <w:p w14:paraId="138EF8C5" w14:textId="77777777" w:rsidR="00F86B86" w:rsidRPr="00F86B86" w:rsidRDefault="00A31294"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6</w:t>
            </w:r>
            <w:r w:rsidR="00F86B86" w:rsidRPr="00F86B86">
              <w:rPr>
                <w:rStyle w:val="Hyperlink"/>
                <w:noProof/>
                <w:webHidden/>
              </w:rPr>
              <w:fldChar w:fldCharType="end"/>
            </w:r>
          </w:hyperlink>
        </w:p>
        <w:p w14:paraId="6EEA5DDA" w14:textId="77777777" w:rsidR="00F86B86" w:rsidRPr="00F86B86" w:rsidRDefault="00A31294"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6</w:t>
            </w:r>
            <w:r w:rsidR="00F86B86" w:rsidRPr="00F86B86">
              <w:rPr>
                <w:rStyle w:val="Hyperlink"/>
                <w:noProof/>
                <w:webHidden/>
              </w:rPr>
              <w:fldChar w:fldCharType="end"/>
            </w:r>
          </w:hyperlink>
        </w:p>
        <w:p w14:paraId="301F6E8E" w14:textId="77777777" w:rsidR="00F86B86" w:rsidRPr="00F86B86" w:rsidRDefault="00A31294"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7</w:t>
            </w:r>
            <w:r w:rsidR="00F86B86" w:rsidRPr="00F86B86">
              <w:rPr>
                <w:rStyle w:val="Hyperlink"/>
                <w:noProof/>
                <w:webHidden/>
              </w:rPr>
              <w:fldChar w:fldCharType="end"/>
            </w:r>
          </w:hyperlink>
        </w:p>
        <w:p w14:paraId="40E108E4" w14:textId="77777777" w:rsidR="00F86B86" w:rsidRDefault="00A31294"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FA5313">
              <w:rPr>
                <w:noProof/>
                <w:webHidden/>
              </w:rPr>
              <w:t>47</w:t>
            </w:r>
            <w:r w:rsidR="00F86B86">
              <w:rPr>
                <w:noProof/>
                <w:webHidden/>
              </w:rPr>
              <w:fldChar w:fldCharType="end"/>
            </w:r>
          </w:hyperlink>
        </w:p>
        <w:p w14:paraId="141EDB5D" w14:textId="77777777" w:rsidR="00F86B86" w:rsidRPr="00F86B86" w:rsidRDefault="00A31294"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7</w:t>
            </w:r>
            <w:r w:rsidR="00F86B86" w:rsidRPr="00F86B86">
              <w:rPr>
                <w:rStyle w:val="Hyperlink"/>
                <w:noProof/>
                <w:webHidden/>
              </w:rPr>
              <w:fldChar w:fldCharType="end"/>
            </w:r>
          </w:hyperlink>
        </w:p>
        <w:p w14:paraId="7ED22BAA" w14:textId="77777777" w:rsidR="00F86B86" w:rsidRPr="00F86B86" w:rsidRDefault="00A31294"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8</w:t>
            </w:r>
            <w:r w:rsidR="00F86B86" w:rsidRPr="00F86B86">
              <w:rPr>
                <w:rStyle w:val="Hyperlink"/>
                <w:noProof/>
                <w:webHidden/>
              </w:rPr>
              <w:fldChar w:fldCharType="end"/>
            </w:r>
          </w:hyperlink>
        </w:p>
        <w:p w14:paraId="5FE21164" w14:textId="77777777" w:rsidR="00F86B86" w:rsidRPr="00F86B86" w:rsidRDefault="00A31294"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48</w:t>
            </w:r>
            <w:r w:rsidR="00F86B86" w:rsidRPr="00F86B86">
              <w:rPr>
                <w:rStyle w:val="Hyperlink"/>
                <w:noProof/>
                <w:webHidden/>
              </w:rPr>
              <w:fldChar w:fldCharType="end"/>
            </w:r>
          </w:hyperlink>
        </w:p>
        <w:p w14:paraId="7EC2143F" w14:textId="77777777" w:rsidR="00F86B86" w:rsidRDefault="00A31294"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FA5313">
              <w:rPr>
                <w:noProof/>
                <w:webHidden/>
              </w:rPr>
              <w:t>49</w:t>
            </w:r>
            <w:r w:rsidR="00F86B86">
              <w:rPr>
                <w:noProof/>
                <w:webHidden/>
              </w:rPr>
              <w:fldChar w:fldCharType="end"/>
            </w:r>
          </w:hyperlink>
        </w:p>
        <w:p w14:paraId="768FBCCE" w14:textId="77777777" w:rsidR="00F86B86" w:rsidRDefault="00A31294"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FA5313">
              <w:rPr>
                <w:noProof/>
                <w:webHidden/>
              </w:rPr>
              <w:t>50</w:t>
            </w:r>
            <w:r w:rsidR="00F86B86">
              <w:rPr>
                <w:noProof/>
                <w:webHidden/>
              </w:rPr>
              <w:fldChar w:fldCharType="end"/>
            </w:r>
          </w:hyperlink>
        </w:p>
        <w:p w14:paraId="034B17DC" w14:textId="77777777" w:rsidR="00F86B86" w:rsidRPr="00F86B86" w:rsidRDefault="00A31294"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50</w:t>
            </w:r>
            <w:r w:rsidR="00F86B86" w:rsidRPr="00F86B86">
              <w:rPr>
                <w:rStyle w:val="Hyperlink"/>
                <w:noProof/>
                <w:webHidden/>
              </w:rPr>
              <w:fldChar w:fldCharType="end"/>
            </w:r>
          </w:hyperlink>
        </w:p>
        <w:p w14:paraId="72DF117C" w14:textId="77777777" w:rsidR="00F86B86" w:rsidRPr="00F86B86" w:rsidRDefault="00A31294"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FA5313">
              <w:rPr>
                <w:rStyle w:val="Hyperlink"/>
                <w:noProof/>
                <w:webHidden/>
              </w:rPr>
              <w:t>51</w:t>
            </w:r>
            <w:r w:rsidR="00F86B86" w:rsidRPr="00F86B86">
              <w:rPr>
                <w:rStyle w:val="Hyperlink"/>
                <w:noProof/>
                <w:webHidden/>
              </w:rPr>
              <w:fldChar w:fldCharType="end"/>
            </w:r>
          </w:hyperlink>
        </w:p>
        <w:p w14:paraId="72AEB596" w14:textId="77777777" w:rsidR="00F86B86" w:rsidRDefault="00A31294"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FA5313">
              <w:rPr>
                <w:noProof/>
                <w:webHidden/>
              </w:rPr>
              <w:t>52</w:t>
            </w:r>
            <w:r w:rsidR="00F86B86">
              <w:rPr>
                <w:noProof/>
                <w:webHidden/>
              </w:rPr>
              <w:fldChar w:fldCharType="end"/>
            </w:r>
          </w:hyperlink>
        </w:p>
        <w:p w14:paraId="33792FDB" w14:textId="77777777" w:rsidR="00F86B86" w:rsidRDefault="00A31294"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FA5313">
              <w:rPr>
                <w:noProof/>
                <w:webHidden/>
              </w:rPr>
              <w:t>54</w:t>
            </w:r>
            <w:r w:rsidR="00F86B86">
              <w:rPr>
                <w:noProof/>
                <w:webHidden/>
              </w:rPr>
              <w:fldChar w:fldCharType="end"/>
            </w:r>
          </w:hyperlink>
        </w:p>
        <w:p w14:paraId="4B2DC1D8" w14:textId="77777777" w:rsidR="00F86B86" w:rsidRDefault="00A31294"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FA5313">
              <w:rPr>
                <w:noProof/>
                <w:webHidden/>
              </w:rPr>
              <w:t>54</w:t>
            </w:r>
            <w:r w:rsidR="00F86B86">
              <w:rPr>
                <w:noProof/>
                <w:webHidden/>
              </w:rPr>
              <w:fldChar w:fldCharType="end"/>
            </w:r>
          </w:hyperlink>
        </w:p>
        <w:p w14:paraId="28EE7D19" w14:textId="77777777" w:rsidR="00F86B86" w:rsidRDefault="00A31294"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FA5313">
              <w:rPr>
                <w:noProof/>
                <w:webHidden/>
              </w:rPr>
              <w:t>58</w:t>
            </w:r>
            <w:r w:rsidR="00F86B86">
              <w:rPr>
                <w:noProof/>
                <w:webHidden/>
              </w:rPr>
              <w:fldChar w:fldCharType="end"/>
            </w:r>
          </w:hyperlink>
        </w:p>
        <w:p w14:paraId="1040956B" w14:textId="77777777" w:rsidR="00F86B86" w:rsidRDefault="00A31294"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FA5313">
              <w:rPr>
                <w:noProof/>
                <w:webHidden/>
              </w:rPr>
              <w:t>65</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8" w:name="_Toc428735444"/>
      <w:r w:rsidRPr="009009E2">
        <w:rPr>
          <w:sz w:val="32"/>
          <w:szCs w:val="32"/>
        </w:rPr>
        <w:lastRenderedPageBreak/>
        <w:t>Abbildungsverzeichnis</w:t>
      </w:r>
      <w:bookmarkEnd w:id="8"/>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FA5313">
          <w:rPr>
            <w:noProof/>
            <w:webHidden/>
          </w:rPr>
          <w:t>3</w:t>
        </w:r>
        <w:r>
          <w:rPr>
            <w:noProof/>
            <w:webHidden/>
          </w:rPr>
          <w:fldChar w:fldCharType="end"/>
        </w:r>
      </w:hyperlink>
    </w:p>
    <w:p w14:paraId="6B2871CB" w14:textId="77777777" w:rsidR="0006602C" w:rsidRDefault="00A31294"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FA5313">
          <w:rPr>
            <w:noProof/>
            <w:webHidden/>
          </w:rPr>
          <w:t>3</w:t>
        </w:r>
        <w:r w:rsidR="0006602C">
          <w:rPr>
            <w:noProof/>
            <w:webHidden/>
          </w:rPr>
          <w:fldChar w:fldCharType="end"/>
        </w:r>
      </w:hyperlink>
    </w:p>
    <w:p w14:paraId="09A25DAE" w14:textId="77777777" w:rsidR="0006602C" w:rsidRDefault="00A31294"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FA5313">
          <w:rPr>
            <w:noProof/>
            <w:webHidden/>
          </w:rPr>
          <w:t>6</w:t>
        </w:r>
        <w:r w:rsidR="0006602C">
          <w:rPr>
            <w:noProof/>
            <w:webHidden/>
          </w:rPr>
          <w:fldChar w:fldCharType="end"/>
        </w:r>
      </w:hyperlink>
    </w:p>
    <w:p w14:paraId="34F0831A" w14:textId="77777777" w:rsidR="0006602C" w:rsidRDefault="00A31294"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FA5313">
          <w:rPr>
            <w:noProof/>
            <w:webHidden/>
          </w:rPr>
          <w:t>8</w:t>
        </w:r>
        <w:r w:rsidR="0006602C">
          <w:rPr>
            <w:noProof/>
            <w:webHidden/>
          </w:rPr>
          <w:fldChar w:fldCharType="end"/>
        </w:r>
      </w:hyperlink>
    </w:p>
    <w:p w14:paraId="09E23A57" w14:textId="77777777" w:rsidR="0006602C" w:rsidRDefault="00A31294"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FA5313">
          <w:rPr>
            <w:noProof/>
            <w:webHidden/>
          </w:rPr>
          <w:t>9</w:t>
        </w:r>
        <w:r w:rsidR="0006602C">
          <w:rPr>
            <w:noProof/>
            <w:webHidden/>
          </w:rPr>
          <w:fldChar w:fldCharType="end"/>
        </w:r>
      </w:hyperlink>
    </w:p>
    <w:p w14:paraId="46E4D06E" w14:textId="77777777" w:rsidR="0006602C" w:rsidRDefault="00A31294"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FA5313">
          <w:rPr>
            <w:noProof/>
            <w:webHidden/>
          </w:rPr>
          <w:t>14</w:t>
        </w:r>
        <w:r w:rsidR="0006602C">
          <w:rPr>
            <w:noProof/>
            <w:webHidden/>
          </w:rPr>
          <w:fldChar w:fldCharType="end"/>
        </w:r>
      </w:hyperlink>
    </w:p>
    <w:p w14:paraId="531CE7F9" w14:textId="77777777" w:rsidR="0006602C" w:rsidRDefault="00A31294"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FA5313">
          <w:rPr>
            <w:noProof/>
            <w:webHidden/>
          </w:rPr>
          <w:t>22</w:t>
        </w:r>
        <w:r w:rsidR="0006602C">
          <w:rPr>
            <w:noProof/>
            <w:webHidden/>
          </w:rPr>
          <w:fldChar w:fldCharType="end"/>
        </w:r>
      </w:hyperlink>
    </w:p>
    <w:p w14:paraId="16FC1766" w14:textId="77777777" w:rsidR="0006602C" w:rsidRDefault="00A31294"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FA5313">
          <w:rPr>
            <w:noProof/>
            <w:webHidden/>
          </w:rPr>
          <w:t>23</w:t>
        </w:r>
        <w:r w:rsidR="0006602C">
          <w:rPr>
            <w:noProof/>
            <w:webHidden/>
          </w:rPr>
          <w:fldChar w:fldCharType="end"/>
        </w:r>
      </w:hyperlink>
    </w:p>
    <w:p w14:paraId="601A52A9" w14:textId="77777777" w:rsidR="0006602C" w:rsidRDefault="00A31294"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FA5313">
          <w:rPr>
            <w:noProof/>
            <w:webHidden/>
          </w:rPr>
          <w:t>25</w:t>
        </w:r>
        <w:r w:rsidR="0006602C">
          <w:rPr>
            <w:noProof/>
            <w:webHidden/>
          </w:rPr>
          <w:fldChar w:fldCharType="end"/>
        </w:r>
      </w:hyperlink>
    </w:p>
    <w:p w14:paraId="6CE1F67B" w14:textId="77777777" w:rsidR="0006602C" w:rsidRDefault="00A31294"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FA5313">
          <w:rPr>
            <w:noProof/>
            <w:webHidden/>
          </w:rPr>
          <w:t>26</w:t>
        </w:r>
        <w:r w:rsidR="0006602C">
          <w:rPr>
            <w:noProof/>
            <w:webHidden/>
          </w:rPr>
          <w:fldChar w:fldCharType="end"/>
        </w:r>
      </w:hyperlink>
    </w:p>
    <w:p w14:paraId="33B9CBC3" w14:textId="77777777" w:rsidR="0006602C" w:rsidRDefault="00A31294"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FA5313">
          <w:rPr>
            <w:noProof/>
            <w:webHidden/>
          </w:rPr>
          <w:t>27</w:t>
        </w:r>
        <w:r w:rsidR="0006602C">
          <w:rPr>
            <w:noProof/>
            <w:webHidden/>
          </w:rPr>
          <w:fldChar w:fldCharType="end"/>
        </w:r>
      </w:hyperlink>
    </w:p>
    <w:p w14:paraId="79CAD413" w14:textId="77777777" w:rsidR="0006602C" w:rsidRDefault="00A31294"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FA5313">
          <w:rPr>
            <w:noProof/>
            <w:webHidden/>
          </w:rPr>
          <w:t>43</w:t>
        </w:r>
        <w:r w:rsidR="0006602C">
          <w:rPr>
            <w:noProof/>
            <w:webHidden/>
          </w:rPr>
          <w:fldChar w:fldCharType="end"/>
        </w:r>
      </w:hyperlink>
    </w:p>
    <w:p w14:paraId="7536CDBE" w14:textId="77777777" w:rsidR="0006602C" w:rsidRDefault="00A31294"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FA5313">
          <w:rPr>
            <w:noProof/>
            <w:webHidden/>
          </w:rPr>
          <w:t>47</w:t>
        </w:r>
        <w:r w:rsidR="0006602C">
          <w:rPr>
            <w:noProof/>
            <w:webHidden/>
          </w:rPr>
          <w:fldChar w:fldCharType="end"/>
        </w:r>
      </w:hyperlink>
    </w:p>
    <w:p w14:paraId="527FE124" w14:textId="77777777" w:rsidR="0006602C" w:rsidRDefault="00A31294"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FA5313">
          <w:rPr>
            <w:noProof/>
            <w:webHidden/>
          </w:rPr>
          <w:t>54</w:t>
        </w:r>
        <w:r w:rsidR="0006602C">
          <w:rPr>
            <w:noProof/>
            <w:webHidden/>
          </w:rPr>
          <w:fldChar w:fldCharType="end"/>
        </w:r>
      </w:hyperlink>
    </w:p>
    <w:p w14:paraId="0EED0A4F" w14:textId="77777777" w:rsidR="0006602C" w:rsidRDefault="00A31294"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FA5313">
          <w:rPr>
            <w:noProof/>
            <w:webHidden/>
          </w:rPr>
          <w:t>57</w:t>
        </w:r>
        <w:r w:rsidR="0006602C">
          <w:rPr>
            <w:noProof/>
            <w:webHidden/>
          </w:rPr>
          <w:fldChar w:fldCharType="end"/>
        </w:r>
      </w:hyperlink>
    </w:p>
    <w:p w14:paraId="36B11F37" w14:textId="77777777" w:rsidR="0006602C" w:rsidRDefault="00A31294"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FA5313">
          <w:rPr>
            <w:noProof/>
            <w:webHidden/>
          </w:rPr>
          <w:t>59</w:t>
        </w:r>
        <w:r w:rsidR="0006602C">
          <w:rPr>
            <w:noProof/>
            <w:webHidden/>
          </w:rPr>
          <w:fldChar w:fldCharType="end"/>
        </w:r>
      </w:hyperlink>
    </w:p>
    <w:p w14:paraId="44074265" w14:textId="77777777" w:rsidR="0006602C" w:rsidRDefault="00A31294"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FA5313">
          <w:rPr>
            <w:noProof/>
            <w:webHidden/>
          </w:rPr>
          <w:t>65</w:t>
        </w:r>
        <w:r w:rsidR="0006602C">
          <w:rPr>
            <w:noProof/>
            <w:webHidden/>
          </w:rPr>
          <w:fldChar w:fldCharType="end"/>
        </w:r>
      </w:hyperlink>
    </w:p>
    <w:p w14:paraId="658AE61F" w14:textId="77777777" w:rsidR="0006602C" w:rsidRDefault="00A31294"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FA5313">
          <w:rPr>
            <w:noProof/>
            <w:webHidden/>
          </w:rPr>
          <w:t>66</w:t>
        </w:r>
        <w:r w:rsidR="0006602C">
          <w:rPr>
            <w:noProof/>
            <w:webHidden/>
          </w:rPr>
          <w:fldChar w:fldCharType="end"/>
        </w:r>
      </w:hyperlink>
    </w:p>
    <w:p w14:paraId="1CAB0D67" w14:textId="77777777" w:rsidR="0006602C" w:rsidRDefault="00A31294"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FA5313">
          <w:rPr>
            <w:noProof/>
            <w:webHidden/>
          </w:rPr>
          <w:t>66</w:t>
        </w:r>
        <w:r w:rsidR="0006602C">
          <w:rPr>
            <w:noProof/>
            <w:webHidden/>
          </w:rPr>
          <w:fldChar w:fldCharType="end"/>
        </w:r>
      </w:hyperlink>
    </w:p>
    <w:p w14:paraId="692DEF99" w14:textId="77777777" w:rsidR="0006602C" w:rsidRDefault="00A31294"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FA5313">
          <w:rPr>
            <w:noProof/>
            <w:webHidden/>
          </w:rPr>
          <w:t>66</w:t>
        </w:r>
        <w:r w:rsidR="0006602C">
          <w:rPr>
            <w:noProof/>
            <w:webHidden/>
          </w:rPr>
          <w:fldChar w:fldCharType="end"/>
        </w:r>
      </w:hyperlink>
    </w:p>
    <w:p w14:paraId="224DAFDA" w14:textId="77777777" w:rsidR="0006602C" w:rsidRDefault="00A31294"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FA5313">
          <w:rPr>
            <w:noProof/>
            <w:webHidden/>
          </w:rPr>
          <w:t>67</w:t>
        </w:r>
        <w:r w:rsidR="0006602C">
          <w:rPr>
            <w:noProof/>
            <w:webHidden/>
          </w:rPr>
          <w:fldChar w:fldCharType="end"/>
        </w:r>
      </w:hyperlink>
    </w:p>
    <w:p w14:paraId="19600DEC" w14:textId="77777777" w:rsidR="0006602C" w:rsidRDefault="00A31294"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FA5313">
          <w:rPr>
            <w:noProof/>
            <w:webHidden/>
          </w:rPr>
          <w:t>67</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9" w:name="_Toc428735445"/>
      <w:r w:rsidRPr="009009E2">
        <w:rPr>
          <w:sz w:val="32"/>
          <w:szCs w:val="32"/>
        </w:rPr>
        <w:t>Tabellenverzeichnis</w:t>
      </w:r>
      <w:bookmarkEnd w:id="9"/>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FA5313">
          <w:rPr>
            <w:noProof/>
            <w:webHidden/>
          </w:rPr>
          <w:t>4</w:t>
        </w:r>
        <w:r>
          <w:rPr>
            <w:noProof/>
            <w:webHidden/>
          </w:rPr>
          <w:fldChar w:fldCharType="end"/>
        </w:r>
      </w:hyperlink>
    </w:p>
    <w:p w14:paraId="6041FA3B"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FA5313">
          <w:rPr>
            <w:noProof/>
            <w:webHidden/>
          </w:rPr>
          <w:t>4</w:t>
        </w:r>
        <w:r w:rsidR="0006602C">
          <w:rPr>
            <w:noProof/>
            <w:webHidden/>
          </w:rPr>
          <w:fldChar w:fldCharType="end"/>
        </w:r>
      </w:hyperlink>
    </w:p>
    <w:p w14:paraId="5E2988F7"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FA5313">
          <w:rPr>
            <w:noProof/>
            <w:webHidden/>
          </w:rPr>
          <w:t>7</w:t>
        </w:r>
        <w:r w:rsidR="0006602C">
          <w:rPr>
            <w:noProof/>
            <w:webHidden/>
          </w:rPr>
          <w:fldChar w:fldCharType="end"/>
        </w:r>
      </w:hyperlink>
    </w:p>
    <w:p w14:paraId="7A785C45"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FA5313">
          <w:rPr>
            <w:noProof/>
            <w:webHidden/>
          </w:rPr>
          <w:t>8</w:t>
        </w:r>
        <w:r w:rsidR="0006602C">
          <w:rPr>
            <w:noProof/>
            <w:webHidden/>
          </w:rPr>
          <w:fldChar w:fldCharType="end"/>
        </w:r>
      </w:hyperlink>
    </w:p>
    <w:p w14:paraId="7678BC86"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FA5313">
          <w:rPr>
            <w:noProof/>
            <w:webHidden/>
          </w:rPr>
          <w:t>11</w:t>
        </w:r>
        <w:r w:rsidR="0006602C">
          <w:rPr>
            <w:noProof/>
            <w:webHidden/>
          </w:rPr>
          <w:fldChar w:fldCharType="end"/>
        </w:r>
      </w:hyperlink>
    </w:p>
    <w:p w14:paraId="10E54B75"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FA5313">
          <w:rPr>
            <w:noProof/>
            <w:webHidden/>
          </w:rPr>
          <w:t>12</w:t>
        </w:r>
        <w:r w:rsidR="0006602C">
          <w:rPr>
            <w:noProof/>
            <w:webHidden/>
          </w:rPr>
          <w:fldChar w:fldCharType="end"/>
        </w:r>
      </w:hyperlink>
    </w:p>
    <w:p w14:paraId="478C74D6"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FA5313">
          <w:rPr>
            <w:noProof/>
            <w:webHidden/>
          </w:rPr>
          <w:t>13</w:t>
        </w:r>
        <w:r w:rsidR="0006602C">
          <w:rPr>
            <w:noProof/>
            <w:webHidden/>
          </w:rPr>
          <w:fldChar w:fldCharType="end"/>
        </w:r>
      </w:hyperlink>
    </w:p>
    <w:p w14:paraId="726B0B75"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FA5313">
          <w:rPr>
            <w:noProof/>
            <w:webHidden/>
          </w:rPr>
          <w:t>15</w:t>
        </w:r>
        <w:r w:rsidR="0006602C">
          <w:rPr>
            <w:noProof/>
            <w:webHidden/>
          </w:rPr>
          <w:fldChar w:fldCharType="end"/>
        </w:r>
      </w:hyperlink>
    </w:p>
    <w:p w14:paraId="0FA37FEB"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FA5313">
          <w:rPr>
            <w:noProof/>
            <w:webHidden/>
          </w:rPr>
          <w:t>15</w:t>
        </w:r>
        <w:r w:rsidR="0006602C">
          <w:rPr>
            <w:noProof/>
            <w:webHidden/>
          </w:rPr>
          <w:fldChar w:fldCharType="end"/>
        </w:r>
      </w:hyperlink>
    </w:p>
    <w:p w14:paraId="0E6F09F4"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FA5313">
          <w:rPr>
            <w:noProof/>
            <w:webHidden/>
          </w:rPr>
          <w:t>15</w:t>
        </w:r>
        <w:r w:rsidR="0006602C">
          <w:rPr>
            <w:noProof/>
            <w:webHidden/>
          </w:rPr>
          <w:fldChar w:fldCharType="end"/>
        </w:r>
      </w:hyperlink>
    </w:p>
    <w:p w14:paraId="54DD963A" w14:textId="77777777" w:rsidR="0006602C" w:rsidRDefault="00A31294"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FA5313">
          <w:rPr>
            <w:noProof/>
            <w:webHidden/>
          </w:rPr>
          <w:t>16</w:t>
        </w:r>
        <w:r w:rsidR="0006602C">
          <w:rPr>
            <w:noProof/>
            <w:webHidden/>
          </w:rPr>
          <w:fldChar w:fldCharType="end"/>
        </w:r>
      </w:hyperlink>
    </w:p>
    <w:p w14:paraId="53D91EF0" w14:textId="77777777" w:rsidR="0006602C" w:rsidRDefault="00A31294"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FA5313">
          <w:rPr>
            <w:noProof/>
            <w:webHidden/>
          </w:rPr>
          <w:t>16</w:t>
        </w:r>
        <w:r w:rsidR="0006602C">
          <w:rPr>
            <w:noProof/>
            <w:webHidden/>
          </w:rPr>
          <w:fldChar w:fldCharType="end"/>
        </w:r>
      </w:hyperlink>
    </w:p>
    <w:p w14:paraId="4B84BE4B" w14:textId="77777777" w:rsidR="0006602C" w:rsidRDefault="00A31294"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FA5313">
          <w:rPr>
            <w:noProof/>
            <w:webHidden/>
          </w:rPr>
          <w:t>16</w:t>
        </w:r>
        <w:r w:rsidR="0006602C">
          <w:rPr>
            <w:noProof/>
            <w:webHidden/>
          </w:rPr>
          <w:fldChar w:fldCharType="end"/>
        </w:r>
      </w:hyperlink>
    </w:p>
    <w:p w14:paraId="3E852CAC" w14:textId="77777777" w:rsidR="0006602C" w:rsidRDefault="00A31294"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FA5313">
          <w:rPr>
            <w:noProof/>
            <w:webHidden/>
          </w:rPr>
          <w:t>17</w:t>
        </w:r>
        <w:r w:rsidR="0006602C">
          <w:rPr>
            <w:noProof/>
            <w:webHidden/>
          </w:rPr>
          <w:fldChar w:fldCharType="end"/>
        </w:r>
      </w:hyperlink>
    </w:p>
    <w:p w14:paraId="160F8BC4" w14:textId="77777777" w:rsidR="0006602C" w:rsidRDefault="00A31294"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FA5313">
          <w:rPr>
            <w:noProof/>
            <w:webHidden/>
          </w:rPr>
          <w:t>17</w:t>
        </w:r>
        <w:r w:rsidR="0006602C">
          <w:rPr>
            <w:noProof/>
            <w:webHidden/>
          </w:rPr>
          <w:fldChar w:fldCharType="end"/>
        </w:r>
      </w:hyperlink>
    </w:p>
    <w:p w14:paraId="6D71AA67" w14:textId="77777777" w:rsidR="0006602C" w:rsidRDefault="00A31294"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FA5313">
          <w:rPr>
            <w:noProof/>
            <w:webHidden/>
          </w:rPr>
          <w:t>17</w:t>
        </w:r>
        <w:r w:rsidR="0006602C">
          <w:rPr>
            <w:noProof/>
            <w:webHidden/>
          </w:rPr>
          <w:fldChar w:fldCharType="end"/>
        </w:r>
      </w:hyperlink>
    </w:p>
    <w:p w14:paraId="3CA32735" w14:textId="77777777" w:rsidR="0006602C" w:rsidRDefault="00A31294"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FA5313">
          <w:rPr>
            <w:noProof/>
            <w:webHidden/>
          </w:rPr>
          <w:t>18</w:t>
        </w:r>
        <w:r w:rsidR="0006602C">
          <w:rPr>
            <w:noProof/>
            <w:webHidden/>
          </w:rPr>
          <w:fldChar w:fldCharType="end"/>
        </w:r>
      </w:hyperlink>
    </w:p>
    <w:p w14:paraId="5A23E469" w14:textId="77777777" w:rsidR="0006602C" w:rsidRDefault="00A31294"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FA5313">
          <w:rPr>
            <w:noProof/>
            <w:webHidden/>
          </w:rPr>
          <w:t>18</w:t>
        </w:r>
        <w:r w:rsidR="0006602C">
          <w:rPr>
            <w:noProof/>
            <w:webHidden/>
          </w:rPr>
          <w:fldChar w:fldCharType="end"/>
        </w:r>
      </w:hyperlink>
    </w:p>
    <w:p w14:paraId="2DFE66EA" w14:textId="77777777" w:rsidR="0006602C" w:rsidRDefault="00A31294"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FA5313">
          <w:rPr>
            <w:noProof/>
            <w:webHidden/>
          </w:rPr>
          <w:t>18</w:t>
        </w:r>
        <w:r w:rsidR="0006602C">
          <w:rPr>
            <w:noProof/>
            <w:webHidden/>
          </w:rPr>
          <w:fldChar w:fldCharType="end"/>
        </w:r>
      </w:hyperlink>
    </w:p>
    <w:p w14:paraId="13BEDF86" w14:textId="77777777" w:rsidR="0006602C" w:rsidRDefault="00A31294"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FA5313">
          <w:rPr>
            <w:noProof/>
            <w:webHidden/>
          </w:rPr>
          <w:t>18</w:t>
        </w:r>
        <w:r w:rsidR="0006602C">
          <w:rPr>
            <w:noProof/>
            <w:webHidden/>
          </w:rPr>
          <w:fldChar w:fldCharType="end"/>
        </w:r>
      </w:hyperlink>
    </w:p>
    <w:p w14:paraId="1C91DA38" w14:textId="77777777" w:rsidR="0006602C" w:rsidRDefault="00A31294"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FA5313">
          <w:rPr>
            <w:noProof/>
            <w:webHidden/>
          </w:rPr>
          <w:t>19</w:t>
        </w:r>
        <w:r w:rsidR="0006602C">
          <w:rPr>
            <w:noProof/>
            <w:webHidden/>
          </w:rPr>
          <w:fldChar w:fldCharType="end"/>
        </w:r>
      </w:hyperlink>
    </w:p>
    <w:p w14:paraId="226D5536" w14:textId="77777777" w:rsidR="0006602C" w:rsidRDefault="00A31294"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FA5313">
          <w:rPr>
            <w:noProof/>
            <w:webHidden/>
          </w:rPr>
          <w:t>19</w:t>
        </w:r>
        <w:r w:rsidR="0006602C">
          <w:rPr>
            <w:noProof/>
            <w:webHidden/>
          </w:rPr>
          <w:fldChar w:fldCharType="end"/>
        </w:r>
      </w:hyperlink>
    </w:p>
    <w:p w14:paraId="576ABB4D" w14:textId="77777777" w:rsidR="0006602C" w:rsidRDefault="00A31294"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FA5313">
          <w:rPr>
            <w:noProof/>
            <w:webHidden/>
          </w:rPr>
          <w:t>19</w:t>
        </w:r>
        <w:r w:rsidR="0006602C">
          <w:rPr>
            <w:noProof/>
            <w:webHidden/>
          </w:rPr>
          <w:fldChar w:fldCharType="end"/>
        </w:r>
      </w:hyperlink>
    </w:p>
    <w:p w14:paraId="34A06C23" w14:textId="77777777" w:rsidR="0006602C" w:rsidRDefault="00A31294"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FA5313">
          <w:rPr>
            <w:noProof/>
            <w:webHidden/>
          </w:rPr>
          <w:t>20</w:t>
        </w:r>
        <w:r w:rsidR="0006602C">
          <w:rPr>
            <w:noProof/>
            <w:webHidden/>
          </w:rPr>
          <w:fldChar w:fldCharType="end"/>
        </w:r>
      </w:hyperlink>
    </w:p>
    <w:p w14:paraId="09615B87" w14:textId="77777777" w:rsidR="0006602C" w:rsidRDefault="00A31294"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FA5313">
          <w:rPr>
            <w:noProof/>
            <w:webHidden/>
          </w:rPr>
          <w:t>20</w:t>
        </w:r>
        <w:r w:rsidR="0006602C">
          <w:rPr>
            <w:noProof/>
            <w:webHidden/>
          </w:rPr>
          <w:fldChar w:fldCharType="end"/>
        </w:r>
      </w:hyperlink>
    </w:p>
    <w:p w14:paraId="7700F13A" w14:textId="77777777" w:rsidR="0006602C" w:rsidRDefault="00A31294"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FA5313">
          <w:rPr>
            <w:noProof/>
            <w:webHidden/>
          </w:rPr>
          <w:t>20</w:t>
        </w:r>
        <w:r w:rsidR="0006602C">
          <w:rPr>
            <w:noProof/>
            <w:webHidden/>
          </w:rPr>
          <w:fldChar w:fldCharType="end"/>
        </w:r>
      </w:hyperlink>
    </w:p>
    <w:p w14:paraId="7A333E32" w14:textId="77777777" w:rsidR="0006602C" w:rsidRDefault="00A31294"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FA5313">
          <w:rPr>
            <w:noProof/>
            <w:webHidden/>
          </w:rPr>
          <w:t>20</w:t>
        </w:r>
        <w:r w:rsidR="0006602C">
          <w:rPr>
            <w:noProof/>
            <w:webHidden/>
          </w:rPr>
          <w:fldChar w:fldCharType="end"/>
        </w:r>
      </w:hyperlink>
    </w:p>
    <w:p w14:paraId="1AE5F562" w14:textId="77777777" w:rsidR="0006602C" w:rsidRDefault="00A31294"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FA5313">
          <w:rPr>
            <w:noProof/>
            <w:webHidden/>
          </w:rPr>
          <w:t>21</w:t>
        </w:r>
        <w:r w:rsidR="0006602C">
          <w:rPr>
            <w:noProof/>
            <w:webHidden/>
          </w:rPr>
          <w:fldChar w:fldCharType="end"/>
        </w:r>
      </w:hyperlink>
    </w:p>
    <w:p w14:paraId="030375C4" w14:textId="77777777" w:rsidR="0006602C" w:rsidRDefault="00A31294"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FA5313">
          <w:rPr>
            <w:noProof/>
            <w:webHidden/>
          </w:rPr>
          <w:t>21</w:t>
        </w:r>
        <w:r w:rsidR="0006602C">
          <w:rPr>
            <w:noProof/>
            <w:webHidden/>
          </w:rPr>
          <w:fldChar w:fldCharType="end"/>
        </w:r>
      </w:hyperlink>
    </w:p>
    <w:p w14:paraId="36C9866B" w14:textId="77777777" w:rsidR="0006602C" w:rsidRDefault="00A31294"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FA5313">
          <w:rPr>
            <w:noProof/>
            <w:webHidden/>
          </w:rPr>
          <w:t>21</w:t>
        </w:r>
        <w:r w:rsidR="0006602C">
          <w:rPr>
            <w:noProof/>
            <w:webHidden/>
          </w:rPr>
          <w:fldChar w:fldCharType="end"/>
        </w:r>
      </w:hyperlink>
    </w:p>
    <w:p w14:paraId="6C3682C6" w14:textId="77777777" w:rsidR="0006602C" w:rsidRDefault="00A31294"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FA5313">
          <w:rPr>
            <w:noProof/>
            <w:webHidden/>
          </w:rPr>
          <w:t>21</w:t>
        </w:r>
        <w:r w:rsidR="0006602C">
          <w:rPr>
            <w:noProof/>
            <w:webHidden/>
          </w:rPr>
          <w:fldChar w:fldCharType="end"/>
        </w:r>
      </w:hyperlink>
    </w:p>
    <w:p w14:paraId="0243D6DA" w14:textId="77777777" w:rsidR="0006602C" w:rsidRDefault="00A31294"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FA5313">
          <w:rPr>
            <w:noProof/>
            <w:webHidden/>
          </w:rPr>
          <w:t>24</w:t>
        </w:r>
        <w:r w:rsidR="0006602C">
          <w:rPr>
            <w:noProof/>
            <w:webHidden/>
          </w:rPr>
          <w:fldChar w:fldCharType="end"/>
        </w:r>
      </w:hyperlink>
    </w:p>
    <w:p w14:paraId="7F96127A" w14:textId="77777777" w:rsidR="0006602C" w:rsidRDefault="00A31294"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FA5313">
          <w:rPr>
            <w:noProof/>
            <w:webHidden/>
          </w:rPr>
          <w:t>24</w:t>
        </w:r>
        <w:r w:rsidR="0006602C">
          <w:rPr>
            <w:noProof/>
            <w:webHidden/>
          </w:rPr>
          <w:fldChar w:fldCharType="end"/>
        </w:r>
      </w:hyperlink>
    </w:p>
    <w:p w14:paraId="3B4FD5BF" w14:textId="77777777" w:rsidR="0006602C" w:rsidRDefault="00A31294"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FA5313">
          <w:rPr>
            <w:noProof/>
            <w:webHidden/>
          </w:rPr>
          <w:t>25</w:t>
        </w:r>
        <w:r w:rsidR="0006602C">
          <w:rPr>
            <w:noProof/>
            <w:webHidden/>
          </w:rPr>
          <w:fldChar w:fldCharType="end"/>
        </w:r>
      </w:hyperlink>
    </w:p>
    <w:p w14:paraId="00C7E1DF" w14:textId="77777777" w:rsidR="0006602C" w:rsidRDefault="00A31294"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FA5313">
          <w:rPr>
            <w:noProof/>
            <w:webHidden/>
          </w:rPr>
          <w:t>28</w:t>
        </w:r>
        <w:r w:rsidR="0006602C">
          <w:rPr>
            <w:noProof/>
            <w:webHidden/>
          </w:rPr>
          <w:fldChar w:fldCharType="end"/>
        </w:r>
      </w:hyperlink>
    </w:p>
    <w:p w14:paraId="0F30E78E" w14:textId="77777777" w:rsidR="0006602C" w:rsidRDefault="00A31294"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FA5313">
          <w:rPr>
            <w:noProof/>
            <w:webHidden/>
          </w:rPr>
          <w:t>28</w:t>
        </w:r>
        <w:r w:rsidR="0006602C">
          <w:rPr>
            <w:noProof/>
            <w:webHidden/>
          </w:rPr>
          <w:fldChar w:fldCharType="end"/>
        </w:r>
      </w:hyperlink>
    </w:p>
    <w:p w14:paraId="622FE743" w14:textId="77777777" w:rsidR="0006602C" w:rsidRDefault="00A31294"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FA5313">
          <w:rPr>
            <w:noProof/>
            <w:webHidden/>
          </w:rPr>
          <w:t>28</w:t>
        </w:r>
        <w:r w:rsidR="0006602C">
          <w:rPr>
            <w:noProof/>
            <w:webHidden/>
          </w:rPr>
          <w:fldChar w:fldCharType="end"/>
        </w:r>
      </w:hyperlink>
    </w:p>
    <w:p w14:paraId="62C7CEEA" w14:textId="77777777" w:rsidR="0006602C" w:rsidRDefault="00A31294"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FA5313">
          <w:rPr>
            <w:noProof/>
            <w:webHidden/>
          </w:rPr>
          <w:t>29</w:t>
        </w:r>
        <w:r w:rsidR="0006602C">
          <w:rPr>
            <w:noProof/>
            <w:webHidden/>
          </w:rPr>
          <w:fldChar w:fldCharType="end"/>
        </w:r>
      </w:hyperlink>
    </w:p>
    <w:p w14:paraId="2659D9CD" w14:textId="77777777" w:rsidR="0006602C" w:rsidRDefault="00A31294"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FA5313">
          <w:rPr>
            <w:noProof/>
            <w:webHidden/>
          </w:rPr>
          <w:t>29</w:t>
        </w:r>
        <w:r w:rsidR="0006602C">
          <w:rPr>
            <w:noProof/>
            <w:webHidden/>
          </w:rPr>
          <w:fldChar w:fldCharType="end"/>
        </w:r>
      </w:hyperlink>
    </w:p>
    <w:p w14:paraId="60054B70" w14:textId="77777777" w:rsidR="0006602C" w:rsidRDefault="00A31294"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FA5313">
          <w:rPr>
            <w:noProof/>
            <w:webHidden/>
          </w:rPr>
          <w:t>30</w:t>
        </w:r>
        <w:r w:rsidR="0006602C">
          <w:rPr>
            <w:noProof/>
            <w:webHidden/>
          </w:rPr>
          <w:fldChar w:fldCharType="end"/>
        </w:r>
      </w:hyperlink>
    </w:p>
    <w:p w14:paraId="462BE9D8" w14:textId="77777777" w:rsidR="0006602C" w:rsidRDefault="00A31294"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FA5313">
          <w:rPr>
            <w:noProof/>
            <w:webHidden/>
          </w:rPr>
          <w:t>46</w:t>
        </w:r>
        <w:r w:rsidR="0006602C">
          <w:rPr>
            <w:noProof/>
            <w:webHidden/>
          </w:rPr>
          <w:fldChar w:fldCharType="end"/>
        </w:r>
      </w:hyperlink>
    </w:p>
    <w:p w14:paraId="1DB6DB5D" w14:textId="77777777" w:rsidR="0006602C" w:rsidRDefault="00A31294"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FA5313">
          <w:rPr>
            <w:noProof/>
            <w:webHidden/>
          </w:rPr>
          <w:t>47</w:t>
        </w:r>
        <w:r w:rsidR="0006602C">
          <w:rPr>
            <w:noProof/>
            <w:webHidden/>
          </w:rPr>
          <w:fldChar w:fldCharType="end"/>
        </w:r>
      </w:hyperlink>
    </w:p>
    <w:p w14:paraId="0B0A34BD" w14:textId="77777777" w:rsidR="0006602C" w:rsidRDefault="00A31294"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FA5313">
          <w:rPr>
            <w:noProof/>
            <w:webHidden/>
          </w:rPr>
          <w:t>48</w:t>
        </w:r>
        <w:r w:rsidR="0006602C">
          <w:rPr>
            <w:noProof/>
            <w:webHidden/>
          </w:rPr>
          <w:fldChar w:fldCharType="end"/>
        </w:r>
      </w:hyperlink>
    </w:p>
    <w:p w14:paraId="2195E1BF" w14:textId="77777777" w:rsidR="0006602C" w:rsidRDefault="00A31294"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FA5313">
          <w:rPr>
            <w:noProof/>
            <w:webHidden/>
          </w:rPr>
          <w:t>48</w:t>
        </w:r>
        <w:r w:rsidR="0006602C">
          <w:rPr>
            <w:noProof/>
            <w:webHidden/>
          </w:rPr>
          <w:fldChar w:fldCharType="end"/>
        </w:r>
      </w:hyperlink>
    </w:p>
    <w:p w14:paraId="0E0220E0" w14:textId="77777777" w:rsidR="0006602C" w:rsidRDefault="00A31294"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FA5313">
          <w:rPr>
            <w:noProof/>
            <w:webHidden/>
          </w:rPr>
          <w:t>49</w:t>
        </w:r>
        <w:r w:rsidR="0006602C">
          <w:rPr>
            <w:noProof/>
            <w:webHidden/>
          </w:rPr>
          <w:fldChar w:fldCharType="end"/>
        </w:r>
      </w:hyperlink>
    </w:p>
    <w:p w14:paraId="02B3E59B" w14:textId="77777777" w:rsidR="0006602C" w:rsidRDefault="00A31294"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FA5313">
          <w:rPr>
            <w:noProof/>
            <w:webHidden/>
          </w:rPr>
          <w:t>56</w:t>
        </w:r>
        <w:r w:rsidR="0006602C">
          <w:rPr>
            <w:noProof/>
            <w:webHidden/>
          </w:rPr>
          <w:fldChar w:fldCharType="end"/>
        </w:r>
      </w:hyperlink>
    </w:p>
    <w:p w14:paraId="4A7C0F93" w14:textId="77777777" w:rsidR="0006602C" w:rsidRDefault="00A31294"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FA5313">
          <w:rPr>
            <w:noProof/>
            <w:webHidden/>
          </w:rPr>
          <w:t>64</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0" w:name="_Toc428735446"/>
      <w:r w:rsidRPr="00A424CB">
        <w:rPr>
          <w:sz w:val="32"/>
          <w:szCs w:val="32"/>
          <w:lang w:val="en-US"/>
        </w:rPr>
        <w:lastRenderedPageBreak/>
        <w:t>Abkürzungsverzeichnis</w:t>
      </w:r>
      <w:bookmarkEnd w:id="10"/>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D0695D">
        <w:rPr>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r w:rsidR="00976BF6" w:rsidRPr="00A424CB">
        <w:rPr>
          <w:lang w:val="en-US"/>
        </w:rPr>
        <w:t>Eidgenössische Finanzmarktaufsicht</w:t>
      </w:r>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Funktionale Anforderungen)</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International Electrotechnical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 xml:space="preserve">Non-functional Requirements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r w:rsidR="00BA4CFF" w:rsidRPr="00BA4CFF">
        <w:rPr>
          <w:lang w:val="en-US"/>
        </w:rPr>
        <w:t>Serviceorientierte Architektur</w:t>
      </w:r>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Windows Comunication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732F12" w:rsidRDefault="007911D5" w:rsidP="007911D5">
      <w:pPr>
        <w:spacing w:after="120"/>
      </w:pPr>
      <w:r w:rsidRPr="00732F12">
        <w:t>WSDL</w:t>
      </w:r>
      <w:r w:rsidRPr="00732F12">
        <w:tab/>
      </w:r>
      <w:r w:rsidRPr="00732F12">
        <w:tab/>
      </w:r>
      <w:r w:rsidR="00BA4CFF" w:rsidRPr="00732F12">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1" w:name="_Toc428735447"/>
      <w:r w:rsidRPr="003E4F70">
        <w:lastRenderedPageBreak/>
        <w:t>Einleitung</w:t>
      </w:r>
      <w:bookmarkEnd w:id="11"/>
    </w:p>
    <w:p w14:paraId="6A64C2DE" w14:textId="5488262D" w:rsidR="003D6F30" w:rsidRPr="00992496" w:rsidRDefault="003D6F30" w:rsidP="00992496">
      <w:pPr>
        <w:pStyle w:val="berschrift2"/>
      </w:pPr>
      <w:bookmarkStart w:id="12" w:name="_Toc428735448"/>
      <w:r w:rsidRPr="00992496">
        <w:t>Motivation</w:t>
      </w:r>
      <w:bookmarkEnd w:id="12"/>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tware anhand eines „Proof of Conc</w:t>
      </w:r>
      <w:r w:rsidR="00361957" w:rsidRPr="00334DFC">
        <w:t>ept</w:t>
      </w:r>
      <w:r w:rsidR="00101545" w:rsidRPr="00334DFC">
        <w:t>“</w:t>
      </w:r>
      <w:r w:rsidR="00361957" w:rsidRPr="00334DFC">
        <w:t>, möglich ist.</w:t>
      </w:r>
    </w:p>
    <w:p w14:paraId="7F235423" w14:textId="51B1859F" w:rsidR="00C87361" w:rsidRDefault="00C87361" w:rsidP="00992496">
      <w:pPr>
        <w:pStyle w:val="berschrift2"/>
      </w:pPr>
      <w:bookmarkStart w:id="13" w:name="_Toc428735449"/>
      <w:r w:rsidRPr="00774B0A">
        <w:t>Thema</w:t>
      </w:r>
      <w:bookmarkEnd w:id="13"/>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4" w:name="_Toc428735450"/>
      <w:r w:rsidRPr="00774B0A">
        <w:t>Ausgangslage</w:t>
      </w:r>
      <w:bookmarkEnd w:id="14"/>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5" w:name="_Toc428735451"/>
      <w:r w:rsidRPr="00774B0A">
        <w:t>Problemstellung</w:t>
      </w:r>
      <w:bookmarkEnd w:id="15"/>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 angeboten werden.</w:t>
      </w:r>
    </w:p>
    <w:p w14:paraId="5BB4BF96" w14:textId="6CD49F67" w:rsidR="008C1C28" w:rsidRPr="008C1C28" w:rsidRDefault="00C87361" w:rsidP="00992496">
      <w:pPr>
        <w:pStyle w:val="berschrift2"/>
      </w:pPr>
      <w:bookmarkStart w:id="16" w:name="_Toc428735452"/>
      <w:r w:rsidRPr="00774B0A">
        <w:t>Ziel der Arbeit</w:t>
      </w:r>
      <w:bookmarkEnd w:id="16"/>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7" w:name="_Toc428735453"/>
      <w:r w:rsidRPr="00774B0A">
        <w:lastRenderedPageBreak/>
        <w:t>Aufgabenstellung</w:t>
      </w:r>
      <w:bookmarkEnd w:id="17"/>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Erstellen eines Proof of Concepts</w:t>
      </w:r>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8" w:name="_Toc428735454"/>
      <w:r w:rsidRPr="00774B0A">
        <w:t>Erwartete Resultate</w:t>
      </w:r>
      <w:bookmarkEnd w:id="18"/>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r w:rsidRPr="004A21D7">
        <w:rPr>
          <w:lang w:val="en-US"/>
        </w:rPr>
        <w:t xml:space="preserve">Durchführen eines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19" w:name="_Toc428735455"/>
      <w:r w:rsidRPr="00774B0A">
        <w:t>Mitwirkende Personen</w:t>
      </w:r>
      <w:bookmarkEnd w:id="19"/>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0" w:name="_Toc428735456"/>
      <w:r w:rsidRPr="003E4F70">
        <w:lastRenderedPageBreak/>
        <w:t>Projektplanun</w:t>
      </w:r>
      <w:r w:rsidR="003E4F70">
        <w:t>g</w:t>
      </w:r>
      <w:bookmarkEnd w:id="20"/>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1" w:name="_Toc428735457"/>
      <w:r w:rsidRPr="003E4F70">
        <w:t>Projektplan</w:t>
      </w:r>
      <w:bookmarkEnd w:id="21"/>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2" w:name="_Toc428717546"/>
      <w:r>
        <w:t xml:space="preserve">Abbildung </w:t>
      </w:r>
      <w:fldSimple w:instr=" SEQ Abbildung \* ARABIC ">
        <w:r w:rsidR="00FA5313">
          <w:rPr>
            <w:noProof/>
          </w:rPr>
          <w:t>1</w:t>
        </w:r>
      </w:fldSimple>
      <w:r>
        <w:t xml:space="preserve"> Projektplan</w:t>
      </w:r>
      <w:bookmarkEnd w:id="22"/>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3" w:name="_Toc428717547"/>
      <w:r>
        <w:t xml:space="preserve">Abbildung </w:t>
      </w:r>
      <w:fldSimple w:instr=" SEQ Abbildung \* ARABIC ">
        <w:r w:rsidR="00FA5313">
          <w:rPr>
            <w:noProof/>
          </w:rPr>
          <w:t>2</w:t>
        </w:r>
      </w:fldSimple>
      <w:r>
        <w:t xml:space="preserve"> Legende</w:t>
      </w:r>
      <w:bookmarkEnd w:id="23"/>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r>
              <w:t>Dokumenation</w:t>
            </w:r>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4" w:name="_Toc428717499"/>
      <w:r>
        <w:t xml:space="preserve">Tabelle </w:t>
      </w:r>
      <w:fldSimple w:instr=" SEQ Tabelle \* ARABIC ">
        <w:r w:rsidR="00FA5313">
          <w:rPr>
            <w:noProof/>
          </w:rPr>
          <w:t>1</w:t>
        </w:r>
      </w:fldSimple>
      <w:r>
        <w:t xml:space="preserve"> Aufwand</w:t>
      </w:r>
      <w:bookmarkEnd w:id="24"/>
    </w:p>
    <w:p w14:paraId="5A44E4D8" w14:textId="14C922CD" w:rsidR="00C87361" w:rsidRPr="00774B0A" w:rsidRDefault="00C87361" w:rsidP="00992496">
      <w:pPr>
        <w:pStyle w:val="berschrift3"/>
      </w:pPr>
      <w:bookmarkStart w:id="25" w:name="_Toc428735458"/>
      <w:r w:rsidRPr="00774B0A">
        <w:t>Termine</w:t>
      </w:r>
      <w:bookmarkEnd w:id="25"/>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62A8D22C" w:rsidR="00D8752C" w:rsidRDefault="008D3BE0" w:rsidP="00334DFC">
            <w:r>
              <w:t>07.10.2015 14:30 – 15:30 Uhr</w:t>
            </w:r>
          </w:p>
        </w:tc>
      </w:tr>
    </w:tbl>
    <w:p w14:paraId="4CBF2B6C" w14:textId="77777777" w:rsidR="00361957" w:rsidRPr="00774B0A" w:rsidRDefault="009D1975" w:rsidP="00334DFC">
      <w:pPr>
        <w:pStyle w:val="Beschriftung"/>
      </w:pPr>
      <w:bookmarkStart w:id="26" w:name="_Toc428717500"/>
      <w:r>
        <w:t xml:space="preserve">Tabelle </w:t>
      </w:r>
      <w:fldSimple w:instr=" SEQ Tabelle \* ARABIC ">
        <w:r w:rsidR="00FA5313">
          <w:rPr>
            <w:noProof/>
          </w:rPr>
          <w:t>2</w:t>
        </w:r>
      </w:fldSimple>
      <w:r>
        <w:t xml:space="preserve"> Termine</w:t>
      </w:r>
      <w:bookmarkEnd w:id="26"/>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7" w:name="_Toc428735459"/>
      <w:r w:rsidRPr="003E4F70">
        <w:lastRenderedPageBreak/>
        <w:t>Recherche</w:t>
      </w:r>
      <w:bookmarkEnd w:id="27"/>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8" w:name="_Toc428735460"/>
      <w:r>
        <w:t>Ergebnisse Recherche</w:t>
      </w:r>
      <w:bookmarkEnd w:id="28"/>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29" w:name="_Toc428735461"/>
      <w:r>
        <w:t>Abfangen eines Bildes</w:t>
      </w:r>
      <w:bookmarkEnd w:id="29"/>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r>
        <w:t>Advanced Logging</w:t>
      </w:r>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0" w:name="_Toc428735462"/>
      <w:r>
        <w:t>Übertragungsmethoden</w:t>
      </w:r>
      <w:bookmarkEnd w:id="30"/>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Comunication Foundation)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r>
        <w:t>Name</w:t>
      </w:r>
      <w:r w:rsidR="000B5D43">
        <w:t xml:space="preserve">d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1" w:name="_Toc428735463"/>
      <w:r w:rsidRPr="00774B0A">
        <w:t>Ist-Analyse</w:t>
      </w:r>
      <w:bookmarkEnd w:id="31"/>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4" o:title=""/>
          </v:shape>
          <o:OLEObject Type="Embed" ProgID="Visio.Drawing.15" ShapeID="_x0000_i1025" DrawAspect="Content" ObjectID="_1502641701" r:id="rId15"/>
        </w:object>
      </w:r>
    </w:p>
    <w:p w14:paraId="451EE18E" w14:textId="77777777" w:rsidR="00BE3AFA" w:rsidRPr="00774B0A" w:rsidRDefault="00F761C5" w:rsidP="00334DFC">
      <w:pPr>
        <w:pStyle w:val="Beschriftung"/>
      </w:pPr>
      <w:bookmarkStart w:id="32" w:name="_Toc427394097"/>
      <w:bookmarkStart w:id="33" w:name="_Toc428717548"/>
      <w:r w:rsidRPr="00774B0A">
        <w:t xml:space="preserve">Abbildung </w:t>
      </w:r>
      <w:fldSimple w:instr=" SEQ Abbildung \* ARABIC ">
        <w:r w:rsidR="00FA5313">
          <w:rPr>
            <w:noProof/>
          </w:rPr>
          <w:t>3</w:t>
        </w:r>
      </w:fldSimple>
      <w:r w:rsidRPr="00774B0A">
        <w:t xml:space="preserve"> Webapplikation Lösung</w:t>
      </w:r>
      <w:bookmarkEnd w:id="32"/>
      <w:bookmarkEnd w:id="33"/>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Signle Sign-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4" w:name="_Toc428735464"/>
      <w:r w:rsidRPr="00774B0A">
        <w:lastRenderedPageBreak/>
        <w:t>Anforderung</w:t>
      </w:r>
      <w:r w:rsidR="00A16BBB" w:rsidRPr="00774B0A">
        <w:t>s</w:t>
      </w:r>
      <w:r w:rsidR="00F770B5" w:rsidRPr="00774B0A">
        <w:t>analyse</w:t>
      </w:r>
      <w:bookmarkEnd w:id="34"/>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5" w:name="_Toc428735465"/>
      <w:r w:rsidRPr="00774B0A">
        <w:t>Vision</w:t>
      </w:r>
      <w:bookmarkEnd w:id="35"/>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6" w:name="_Toc428735466"/>
      <w:r w:rsidRPr="00774B0A">
        <w:t>Stakeholder</w:t>
      </w:r>
      <w:r w:rsidR="002A22C2">
        <w:t>-</w:t>
      </w:r>
      <w:r w:rsidRPr="00774B0A">
        <w:t>Analyse</w:t>
      </w:r>
      <w:bookmarkEnd w:id="36"/>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Stakeholdern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7" w:name="_Toc428717501"/>
      <w:r>
        <w:t xml:space="preserve">Tabelle </w:t>
      </w:r>
      <w:fldSimple w:instr=" SEQ Tabelle \* ARABIC ">
        <w:r w:rsidR="00FA5313">
          <w:rPr>
            <w:noProof/>
          </w:rPr>
          <w:t>3</w:t>
        </w:r>
      </w:fldSimple>
      <w:r>
        <w:t xml:space="preserve"> Stakeholder Analyse</w:t>
      </w:r>
      <w:bookmarkEnd w:id="37"/>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8" w:name="_Toc428735467"/>
      <w:r w:rsidRPr="00774B0A">
        <w:lastRenderedPageBreak/>
        <w:t>Kontext</w:t>
      </w:r>
      <w:r w:rsidR="00FD569E" w:rsidRPr="00774B0A">
        <w:t>-/System</w:t>
      </w:r>
      <w:r w:rsidRPr="00774B0A">
        <w:t>diagramm</w:t>
      </w:r>
      <w:bookmarkEnd w:id="38"/>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39" w:name="_Toc427394098"/>
      <w:bookmarkStart w:id="40" w:name="_Toc428717549"/>
      <w:r w:rsidRPr="00774B0A">
        <w:t xml:space="preserve">Abbildung </w:t>
      </w:r>
      <w:fldSimple w:instr=" SEQ Abbildung \* ARABIC ">
        <w:r w:rsidR="00FA5313">
          <w:rPr>
            <w:noProof/>
          </w:rPr>
          <w:t>4</w:t>
        </w:r>
      </w:fldSimple>
      <w:r w:rsidRPr="00774B0A">
        <w:t xml:space="preserve"> Systemdiagramm</w:t>
      </w:r>
      <w:bookmarkEnd w:id="39"/>
      <w:bookmarkEnd w:id="40"/>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r w:rsidRPr="00774B0A">
        <w:t>Translator</w:t>
      </w:r>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1" w:name="_Toc428735468"/>
      <w:r w:rsidRPr="00774B0A">
        <w:t>Schnittstellen</w:t>
      </w:r>
      <w:bookmarkEnd w:id="41"/>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r w:rsidRPr="00774B0A">
              <w:t>Bytestream</w:t>
            </w:r>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2" w:name="_Toc428717502"/>
      <w:r>
        <w:t xml:space="preserve">Tabelle </w:t>
      </w:r>
      <w:fldSimple w:instr=" SEQ Tabelle \* ARABIC ">
        <w:r w:rsidR="00FA5313">
          <w:rPr>
            <w:noProof/>
          </w:rPr>
          <w:t>4</w:t>
        </w:r>
      </w:fldSimple>
      <w:r>
        <w:t xml:space="preserve"> Schnittstellen-Analyse</w:t>
      </w:r>
      <w:bookmarkEnd w:id="42"/>
    </w:p>
    <w:p w14:paraId="19E80F4E" w14:textId="616E5C8B" w:rsidR="007544DF" w:rsidRPr="00774B0A" w:rsidRDefault="007544DF" w:rsidP="00992496">
      <w:pPr>
        <w:pStyle w:val="berschrift2"/>
      </w:pPr>
      <w:bookmarkStart w:id="43" w:name="_Toc428735469"/>
      <w:r w:rsidRPr="00774B0A">
        <w:lastRenderedPageBreak/>
        <w:t>Umweltdiagramm</w:t>
      </w:r>
      <w:bookmarkEnd w:id="43"/>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75pt" o:ole="">
            <v:imagedata r:id="rId17" o:title=""/>
          </v:shape>
          <o:OLEObject Type="Embed" ProgID="Visio.Drawing.15" ShapeID="_x0000_i1026" DrawAspect="Content" ObjectID="_1502641702" r:id="rId18"/>
        </w:object>
      </w:r>
    </w:p>
    <w:p w14:paraId="00FE4C0A" w14:textId="77777777" w:rsidR="007544DF" w:rsidRPr="00774B0A" w:rsidRDefault="008C43E4" w:rsidP="00334DFC">
      <w:pPr>
        <w:pStyle w:val="Beschriftung"/>
      </w:pPr>
      <w:bookmarkStart w:id="44" w:name="_Toc428717550"/>
      <w:r>
        <w:t xml:space="preserve">Abbildung </w:t>
      </w:r>
      <w:fldSimple w:instr=" SEQ Abbildung \* ARABIC ">
        <w:r w:rsidR="00FA5313">
          <w:rPr>
            <w:noProof/>
          </w:rPr>
          <w:t>5</w:t>
        </w:r>
      </w:fldSimple>
      <w:r>
        <w:t xml:space="preserve"> Input-Output Diagram</w:t>
      </w:r>
      <w:bookmarkEnd w:id="44"/>
    </w:p>
    <w:p w14:paraId="36B7C31F" w14:textId="0D3AC64B" w:rsidR="007544DF" w:rsidRPr="00774B0A" w:rsidRDefault="007544DF" w:rsidP="00992496">
      <w:pPr>
        <w:pStyle w:val="berschrift3"/>
      </w:pPr>
      <w:bookmarkStart w:id="45" w:name="_Toc428735470"/>
      <w:r w:rsidRPr="00774B0A">
        <w:t>Input</w:t>
      </w:r>
      <w:bookmarkEnd w:id="45"/>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wird. Anhand des Request</w:t>
      </w:r>
      <w:r w:rsidR="00FA241B">
        <w:t>s</w:t>
      </w:r>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6" w:name="_Toc428735471"/>
      <w:r w:rsidRPr="00774B0A">
        <w:t>Output</w:t>
      </w:r>
      <w:bookmarkEnd w:id="46"/>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7" w:name="_Toc428735472"/>
      <w:r w:rsidRPr="00774B0A">
        <w:t>Rahmenbedingungen</w:t>
      </w:r>
      <w:bookmarkEnd w:id="47"/>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8" w:name="_Toc428735473"/>
      <w:r w:rsidRPr="00774B0A">
        <w:t>Technische Rahmenbedingungen</w:t>
      </w:r>
      <w:bookmarkEnd w:id="48"/>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of Concept</w:t>
      </w:r>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49" w:name="_Toc428735474"/>
      <w:r w:rsidRPr="00774B0A">
        <w:t>Organisatorische Rahmenbedingungen</w:t>
      </w:r>
      <w:bookmarkEnd w:id="49"/>
    </w:p>
    <w:p w14:paraId="442A882E" w14:textId="77777777" w:rsidR="00A94B14" w:rsidRPr="00774B0A" w:rsidRDefault="00A94B14" w:rsidP="00334DFC">
      <w:r w:rsidRPr="00774B0A">
        <w:t>Da es sich hier um</w:t>
      </w:r>
      <w:r w:rsidR="009F0254">
        <w:t xml:space="preserve"> einen </w:t>
      </w:r>
      <w:r w:rsidR="00FE7CCA">
        <w:t xml:space="preserve">Proof of Concept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0" w:name="_Toc428735475"/>
      <w:r w:rsidRPr="00774B0A">
        <w:lastRenderedPageBreak/>
        <w:t>Anwendungsfälle</w:t>
      </w:r>
      <w:bookmarkEnd w:id="50"/>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25pt;height:183.75pt" o:ole="">
                  <v:imagedata r:id="rId19" o:title=""/>
                </v:shape>
                <o:OLEObject Type="Embed" ProgID="Visio.Drawing.15" ShapeID="_x0000_i1027" DrawAspect="Content" ObjectID="_1502641703" r:id="rId20"/>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1" w:name="_Toc427394099"/>
      <w:bookmarkStart w:id="52" w:name="_Toc428717503"/>
      <w:r>
        <w:t xml:space="preserve">Tabelle </w:t>
      </w:r>
      <w:fldSimple w:instr=" SEQ Tabelle \* ARABIC ">
        <w:r w:rsidR="00FA5313">
          <w:rPr>
            <w:noProof/>
          </w:rPr>
          <w:t>5</w:t>
        </w:r>
      </w:fldSimple>
      <w:r>
        <w:t xml:space="preserve"> UC-001 Abfangen von Bilder</w:t>
      </w:r>
      <w:bookmarkEnd w:id="51"/>
      <w:bookmarkEnd w:id="52"/>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75pt;height:180pt" o:ole="">
                  <v:imagedata r:id="rId21" o:title=""/>
                </v:shape>
                <o:OLEObject Type="Embed" ProgID="Visio.Drawing.15" ShapeID="_x0000_i1028" DrawAspect="Content" ObjectID="_1502641704" r:id="rId22"/>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732F12"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r w:rsidRPr="00774B0A">
                    <w:t>Listener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3" w:name="_Toc427394100"/>
      <w:bookmarkStart w:id="54" w:name="_Toc428717504"/>
      <w:r>
        <w:t xml:space="preserve">Tabelle </w:t>
      </w:r>
      <w:fldSimple w:instr=" SEQ Tabelle \* ARABIC ">
        <w:r w:rsidR="00FA5313">
          <w:rPr>
            <w:noProof/>
          </w:rPr>
          <w:t>6</w:t>
        </w:r>
      </w:fldSimple>
      <w:r>
        <w:t xml:space="preserve"> UC-002 Verschicken von Bildern</w:t>
      </w:r>
      <w:bookmarkEnd w:id="53"/>
      <w:bookmarkEnd w:id="54"/>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75pt;height:160.5pt" o:ole="">
                  <v:imagedata r:id="rId23" o:title=""/>
                </v:shape>
                <o:OLEObject Type="Embed" ProgID="Visio.Drawing.15" ShapeID="_x0000_i1029" DrawAspect="Content" ObjectID="_1502641705" r:id="rId24"/>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5" w:name="_Toc427394101"/>
      <w:bookmarkStart w:id="56" w:name="_Toc428717505"/>
      <w:r>
        <w:t xml:space="preserve">Tabelle </w:t>
      </w:r>
      <w:fldSimple w:instr=" SEQ Tabelle \* ARABIC ">
        <w:r w:rsidR="00FA5313">
          <w:rPr>
            <w:noProof/>
          </w:rPr>
          <w:t>7</w:t>
        </w:r>
      </w:fldSimple>
      <w:r>
        <w:t xml:space="preserve"> UC-003 Transferiren von Bild in Text</w:t>
      </w:r>
      <w:bookmarkEnd w:id="55"/>
      <w:bookmarkEnd w:id="56"/>
    </w:p>
    <w:p w14:paraId="31EC4B24" w14:textId="44CBBBD9" w:rsidR="00AC5785" w:rsidRPr="00774B0A" w:rsidRDefault="00A30E8E" w:rsidP="00992496">
      <w:pPr>
        <w:pStyle w:val="berschrift3"/>
      </w:pPr>
      <w:bookmarkStart w:id="57" w:name="_Toc428735476"/>
      <w:r w:rsidRPr="00774B0A">
        <w:t>Prozessablauf</w:t>
      </w:r>
      <w:bookmarkEnd w:id="57"/>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Der Translator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4C55E57F" w:rsidR="009F7E58" w:rsidRDefault="003C74E1" w:rsidP="00334DFC">
      <w:r>
        <w:object w:dxaOrig="9384" w:dyaOrig="9636" w14:anchorId="21B8F7D8">
          <v:shape id="_x0000_i1030" type="#_x0000_t75" style="width:453pt;height:465.75pt" o:ole="">
            <v:imagedata r:id="rId25" o:title=""/>
          </v:shape>
          <o:OLEObject Type="Embed" ProgID="Visio.Drawing.15" ShapeID="_x0000_i1030" DrawAspect="Content" ObjectID="_1502641706" r:id="rId26"/>
        </w:object>
      </w:r>
    </w:p>
    <w:p w14:paraId="0FC05FEE" w14:textId="77777777" w:rsidR="00AC5785" w:rsidRPr="00774B0A" w:rsidRDefault="009F7E58" w:rsidP="00334DFC">
      <w:pPr>
        <w:pStyle w:val="Beschriftung"/>
      </w:pPr>
      <w:bookmarkStart w:id="58" w:name="_Toc427394102"/>
      <w:bookmarkStart w:id="59" w:name="_Toc428717551"/>
      <w:r>
        <w:t xml:space="preserve">Abbildung </w:t>
      </w:r>
      <w:fldSimple w:instr=" SEQ Abbildung \* ARABIC ">
        <w:r w:rsidR="00FA5313">
          <w:rPr>
            <w:noProof/>
          </w:rPr>
          <w:t>6</w:t>
        </w:r>
      </w:fldSimple>
      <w:r>
        <w:t xml:space="preserve"> Bildanalyse</w:t>
      </w:r>
      <w:r w:rsidR="00004A16">
        <w:t>-</w:t>
      </w:r>
      <w:r>
        <w:t>System Prozess</w:t>
      </w:r>
      <w:bookmarkEnd w:id="58"/>
      <w:bookmarkEnd w:id="59"/>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0" w:name="_Toc428735477"/>
      <w:r w:rsidRPr="00774B0A">
        <w:lastRenderedPageBreak/>
        <w:t>Anforderungen</w:t>
      </w:r>
      <w:bookmarkEnd w:id="60"/>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Degree of necessity)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r w:rsidRPr="00774B0A">
              <w:t>Conditional</w:t>
            </w:r>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1" w:name="_Toc427394103"/>
      <w:bookmarkStart w:id="62" w:name="_Toc428717506"/>
      <w:r>
        <w:t xml:space="preserve">Tabelle </w:t>
      </w:r>
      <w:fldSimple w:instr=" SEQ Tabelle \* ARABIC ">
        <w:r w:rsidR="00FA5313">
          <w:rPr>
            <w:noProof/>
          </w:rPr>
          <w:t>8</w:t>
        </w:r>
      </w:fldSimple>
      <w:r>
        <w:t xml:space="preserve"> Notwendikeit</w:t>
      </w:r>
      <w:bookmarkEnd w:id="61"/>
      <w:bookmarkEnd w:id="62"/>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3" w:name="_Toc427394104"/>
      <w:bookmarkStart w:id="64" w:name="_Toc428717507"/>
      <w:r>
        <w:t xml:space="preserve">Tabelle </w:t>
      </w:r>
      <w:fldSimple w:instr=" SEQ Tabelle \* ARABIC ">
        <w:r w:rsidR="00FA5313">
          <w:rPr>
            <w:noProof/>
          </w:rPr>
          <w:t>9</w:t>
        </w:r>
      </w:fldSimple>
      <w:r>
        <w:t xml:space="preserve"> Kritikalität</w:t>
      </w:r>
      <w:bookmarkEnd w:id="63"/>
      <w:bookmarkEnd w:id="64"/>
    </w:p>
    <w:p w14:paraId="305864FA" w14:textId="5081E368" w:rsidR="00DB6008" w:rsidRPr="00774B0A" w:rsidRDefault="00DB6008" w:rsidP="00992496">
      <w:pPr>
        <w:pStyle w:val="berschrift3"/>
      </w:pPr>
      <w:bookmarkStart w:id="65" w:name="_Toc428735478"/>
      <w:r w:rsidRPr="00774B0A">
        <w:t>Funktionale Anforderungen</w:t>
      </w:r>
      <w:bookmarkEnd w:id="65"/>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6" w:name="_Toc427394105"/>
      <w:bookmarkStart w:id="67" w:name="_Toc428717508"/>
      <w:r>
        <w:t xml:space="preserve">Tabelle </w:t>
      </w:r>
      <w:fldSimple w:instr=" SEQ Tabelle \* ARABIC ">
        <w:r w:rsidR="00FA5313">
          <w:rPr>
            <w:noProof/>
          </w:rPr>
          <w:t>10</w:t>
        </w:r>
      </w:fldSimple>
      <w:r>
        <w:t xml:space="preserve"> </w:t>
      </w:r>
      <w:r w:rsidRPr="00E66645">
        <w:t>Funktionale Anforderung FRQ-001</w:t>
      </w:r>
      <w:bookmarkEnd w:id="66"/>
      <w:bookmarkEnd w:id="67"/>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8" w:name="_Toc427394106"/>
      <w:bookmarkStart w:id="69" w:name="_Toc428717509"/>
      <w:r>
        <w:t xml:space="preserve">Tabelle </w:t>
      </w:r>
      <w:fldSimple w:instr=" SEQ Tabelle \* ARABIC ">
        <w:r w:rsidR="00FA5313">
          <w:rPr>
            <w:noProof/>
          </w:rPr>
          <w:t>11</w:t>
        </w:r>
      </w:fldSimple>
      <w:r>
        <w:t xml:space="preserve"> </w:t>
      </w:r>
      <w:r w:rsidRPr="00BD0626">
        <w:t>Funktionale Anforderung FRQ-002</w:t>
      </w:r>
      <w:bookmarkEnd w:id="68"/>
      <w:bookmarkEnd w:id="69"/>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0" w:name="_Toc427394107"/>
      <w:bookmarkStart w:id="71" w:name="_Toc428717510"/>
      <w:r>
        <w:t xml:space="preserve">Tabelle </w:t>
      </w:r>
      <w:fldSimple w:instr=" SEQ Tabelle \* ARABIC ">
        <w:r w:rsidR="00FA5313">
          <w:rPr>
            <w:noProof/>
          </w:rPr>
          <w:t>12</w:t>
        </w:r>
      </w:fldSimple>
      <w:r>
        <w:t xml:space="preserve"> </w:t>
      </w:r>
      <w:r w:rsidRPr="00743086">
        <w:t>Funktionale Anforderung FRQ-003</w:t>
      </w:r>
      <w:bookmarkEnd w:id="70"/>
      <w:bookmarkEnd w:id="71"/>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Unit Test 6.1.1.1 Loglistener</w:t>
            </w:r>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2" w:name="_Toc427394108"/>
      <w:bookmarkStart w:id="73" w:name="_Toc428717511"/>
      <w:r>
        <w:t xml:space="preserve">Tabelle </w:t>
      </w:r>
      <w:fldSimple w:instr=" SEQ Tabelle \* ARABIC ">
        <w:r w:rsidR="00FA5313">
          <w:rPr>
            <w:noProof/>
          </w:rPr>
          <w:t>13</w:t>
        </w:r>
      </w:fldSimple>
      <w:r>
        <w:t xml:space="preserve"> </w:t>
      </w:r>
      <w:r w:rsidRPr="00FB3B95">
        <w:t>Funktionale Anforderung FRQ-004</w:t>
      </w:r>
      <w:bookmarkEnd w:id="72"/>
      <w:bookmarkEnd w:id="73"/>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Unit Test 6.1.1.1 Loglistener</w:t>
            </w:r>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4" w:name="_Toc427394109"/>
      <w:bookmarkStart w:id="75" w:name="_Toc428717512"/>
      <w:r>
        <w:t xml:space="preserve">Tabelle </w:t>
      </w:r>
      <w:fldSimple w:instr=" SEQ Tabelle \* ARABIC ">
        <w:r w:rsidR="00FA5313">
          <w:rPr>
            <w:noProof/>
          </w:rPr>
          <w:t>14</w:t>
        </w:r>
      </w:fldSimple>
      <w:r>
        <w:t xml:space="preserve"> </w:t>
      </w:r>
      <w:r w:rsidRPr="008E69D1">
        <w:t>Funktionale Anforderung FRQ-005</w:t>
      </w:r>
      <w:bookmarkEnd w:id="74"/>
      <w:bookmarkEnd w:id="75"/>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r w:rsidRPr="00774B0A">
              <w:t>Conditional</w:t>
            </w:r>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6" w:name="_Toc427394110"/>
      <w:bookmarkStart w:id="77" w:name="_Toc428717513"/>
      <w:r>
        <w:t xml:space="preserve">Tabelle </w:t>
      </w:r>
      <w:fldSimple w:instr=" SEQ Tabelle \* ARABIC ">
        <w:r w:rsidR="00FA5313">
          <w:rPr>
            <w:noProof/>
          </w:rPr>
          <w:t>15</w:t>
        </w:r>
      </w:fldSimple>
      <w:r>
        <w:t xml:space="preserve"> </w:t>
      </w:r>
      <w:r w:rsidRPr="00EB7387">
        <w:t>Funktionale Anforderung FRQ-006</w:t>
      </w:r>
      <w:bookmarkEnd w:id="76"/>
      <w:bookmarkEnd w:id="77"/>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müssen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8" w:name="_Toc427394111"/>
      <w:bookmarkStart w:id="79" w:name="_Toc428717514"/>
      <w:r>
        <w:t xml:space="preserve">Tabelle </w:t>
      </w:r>
      <w:fldSimple w:instr=" SEQ Tabelle \* ARABIC ">
        <w:r w:rsidR="00FA5313">
          <w:rPr>
            <w:noProof/>
          </w:rPr>
          <w:t>16</w:t>
        </w:r>
      </w:fldSimple>
      <w:r>
        <w:t xml:space="preserve"> </w:t>
      </w:r>
      <w:r w:rsidRPr="00AE7894">
        <w:t>Funktionale Anforderung FRQ-007</w:t>
      </w:r>
      <w:bookmarkEnd w:id="78"/>
      <w:bookmarkEnd w:id="79"/>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Unit Test 6.1.3.1 Translate</w:t>
            </w:r>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0" w:name="_Toc427394112"/>
      <w:bookmarkStart w:id="81" w:name="_Toc428717515"/>
      <w:r>
        <w:t xml:space="preserve">Tabelle </w:t>
      </w:r>
      <w:fldSimple w:instr=" SEQ Tabelle \* ARABIC ">
        <w:r w:rsidR="00FA5313">
          <w:rPr>
            <w:noProof/>
          </w:rPr>
          <w:t>17</w:t>
        </w:r>
      </w:fldSimple>
      <w:r>
        <w:t xml:space="preserve"> </w:t>
      </w:r>
      <w:r w:rsidRPr="003D1726">
        <w:t>Funktionale Anforderung FRQ-008</w:t>
      </w:r>
      <w:bookmarkEnd w:id="80"/>
      <w:bookmarkEnd w:id="81"/>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Translator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Unit Test 6.1.3.1 Translate</w:t>
            </w:r>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2" w:name="_Toc427394113"/>
      <w:bookmarkStart w:id="83" w:name="_Toc428717516"/>
      <w:r>
        <w:t xml:space="preserve">Tabelle </w:t>
      </w:r>
      <w:fldSimple w:instr=" SEQ Tabelle \* ARABIC ">
        <w:r w:rsidR="00FA5313">
          <w:rPr>
            <w:noProof/>
          </w:rPr>
          <w:t>18</w:t>
        </w:r>
      </w:fldSimple>
      <w:r>
        <w:t xml:space="preserve"> </w:t>
      </w:r>
      <w:r w:rsidRPr="00063EF2">
        <w:t>Funktionale Anforderung FRQ-009</w:t>
      </w:r>
      <w:bookmarkEnd w:id="82"/>
      <w:bookmarkEnd w:id="83"/>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Input und Output für Tranlator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Translator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UAT 6.2.3 Translator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4" w:name="_Toc427394114"/>
      <w:bookmarkStart w:id="85" w:name="_Toc428717517"/>
      <w:r>
        <w:t xml:space="preserve">Tabelle </w:t>
      </w:r>
      <w:fldSimple w:instr=" SEQ Tabelle \* ARABIC ">
        <w:r w:rsidR="00FA5313">
          <w:rPr>
            <w:noProof/>
          </w:rPr>
          <w:t>19</w:t>
        </w:r>
      </w:fldSimple>
      <w:r>
        <w:t xml:space="preserve"> </w:t>
      </w:r>
      <w:r w:rsidRPr="0062523E">
        <w:t>Funktionale Anforderung FRQ-010</w:t>
      </w:r>
      <w:bookmarkEnd w:id="84"/>
      <w:bookmarkEnd w:id="85"/>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Es müssen sich alle Bildinformationen im Output File vom Translator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r w:rsidRPr="00774B0A">
              <w:t>Conditional</w:t>
            </w:r>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6" w:name="_Toc427394115"/>
      <w:bookmarkStart w:id="87" w:name="_Toc428717518"/>
      <w:r>
        <w:t xml:space="preserve">Tabelle </w:t>
      </w:r>
      <w:fldSimple w:instr=" SEQ Tabelle \* ARABIC ">
        <w:r w:rsidR="00FA5313">
          <w:rPr>
            <w:noProof/>
          </w:rPr>
          <w:t>20</w:t>
        </w:r>
      </w:fldSimple>
      <w:r>
        <w:t xml:space="preserve"> </w:t>
      </w:r>
      <w:r w:rsidRPr="005A5B66">
        <w:t>Funktionale Anforderung FRQ-011</w:t>
      </w:r>
      <w:bookmarkEnd w:id="86"/>
      <w:bookmarkEnd w:id="87"/>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r w:rsidRPr="00774B0A">
              <w:t>Translator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Translator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UAT 6.2.4 Translator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8" w:name="_Toc427394116"/>
      <w:bookmarkStart w:id="89" w:name="_Toc428717519"/>
      <w:r>
        <w:t xml:space="preserve">Tabelle </w:t>
      </w:r>
      <w:fldSimple w:instr=" SEQ Tabelle \* ARABIC ">
        <w:r w:rsidR="00FA5313">
          <w:rPr>
            <w:noProof/>
          </w:rPr>
          <w:t>21</w:t>
        </w:r>
      </w:fldSimple>
      <w:r>
        <w:t xml:space="preserve"> </w:t>
      </w:r>
      <w:r w:rsidRPr="00A46446">
        <w:t>Funktionale Anforderung FRQ-012</w:t>
      </w:r>
      <w:bookmarkEnd w:id="88"/>
      <w:bookmarkEnd w:id="89"/>
    </w:p>
    <w:p w14:paraId="525A3994" w14:textId="6540AF4E" w:rsidR="00DB6008" w:rsidRPr="00774B0A" w:rsidRDefault="00DB6008" w:rsidP="00992496">
      <w:pPr>
        <w:pStyle w:val="berschrift3"/>
      </w:pPr>
      <w:bookmarkStart w:id="90" w:name="_Toc428735479"/>
      <w:r w:rsidRPr="00774B0A">
        <w:t>Nicht-funktionale Anforderungen</w:t>
      </w:r>
      <w:bookmarkEnd w:id="90"/>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1" w:name="_Toc427394117"/>
      <w:bookmarkStart w:id="92" w:name="_Toc428717520"/>
      <w:r>
        <w:t xml:space="preserve">Tabelle </w:t>
      </w:r>
      <w:fldSimple w:instr=" SEQ Tabelle \* ARABIC ">
        <w:r w:rsidR="00FA5313">
          <w:rPr>
            <w:noProof/>
          </w:rPr>
          <w:t>22</w:t>
        </w:r>
      </w:fldSimple>
      <w:r>
        <w:t xml:space="preserve"> </w:t>
      </w:r>
      <w:r w:rsidRPr="003C27F9">
        <w:t>Nicht funktionale Anforderung NFRQ-001</w:t>
      </w:r>
      <w:bookmarkEnd w:id="91"/>
      <w:bookmarkEnd w:id="92"/>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3" w:name="_Toc427394118"/>
      <w:bookmarkStart w:id="94" w:name="_Toc428717521"/>
      <w:r>
        <w:t xml:space="preserve">Tabelle </w:t>
      </w:r>
      <w:fldSimple w:instr=" SEQ Tabelle \* ARABIC ">
        <w:r w:rsidR="00FA5313">
          <w:rPr>
            <w:noProof/>
          </w:rPr>
          <w:t>23</w:t>
        </w:r>
      </w:fldSimple>
      <w:r>
        <w:t xml:space="preserve"> </w:t>
      </w:r>
      <w:r w:rsidRPr="00114ACF">
        <w:t>Nicht funktionale Anforderung NFRQ-002</w:t>
      </w:r>
      <w:bookmarkEnd w:id="93"/>
      <w:bookmarkEnd w:id="94"/>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5" w:name="_Toc427394119"/>
      <w:bookmarkStart w:id="96" w:name="_Toc428717522"/>
      <w:r>
        <w:t xml:space="preserve">Tabelle </w:t>
      </w:r>
      <w:fldSimple w:instr=" SEQ Tabelle \* ARABIC ">
        <w:r w:rsidR="00FA5313">
          <w:rPr>
            <w:noProof/>
          </w:rPr>
          <w:t>24</w:t>
        </w:r>
      </w:fldSimple>
      <w:r>
        <w:t xml:space="preserve"> </w:t>
      </w:r>
      <w:r w:rsidRPr="006576A4">
        <w:t>Nicht funktionale Anforderung NFRQ-003</w:t>
      </w:r>
      <w:bookmarkEnd w:id="95"/>
      <w:bookmarkEnd w:id="96"/>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7" w:name="_Toc427394120"/>
      <w:bookmarkStart w:id="98" w:name="_Toc428717523"/>
      <w:r>
        <w:t xml:space="preserve">Tabelle </w:t>
      </w:r>
      <w:fldSimple w:instr=" SEQ Tabelle \* ARABIC ">
        <w:r w:rsidR="00FA5313">
          <w:rPr>
            <w:noProof/>
          </w:rPr>
          <w:t>25</w:t>
        </w:r>
      </w:fldSimple>
      <w:r>
        <w:t xml:space="preserve"> </w:t>
      </w:r>
      <w:r w:rsidRPr="006935EF">
        <w:t>Nicht funktionale Anforderung NFRQ-004</w:t>
      </w:r>
      <w:bookmarkEnd w:id="97"/>
      <w:bookmarkEnd w:id="98"/>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99" w:name="_Toc427394121"/>
      <w:bookmarkStart w:id="100" w:name="_Toc428717524"/>
      <w:r>
        <w:t xml:space="preserve">Tabelle </w:t>
      </w:r>
      <w:fldSimple w:instr=" SEQ Tabelle \* ARABIC ">
        <w:r w:rsidR="00FA5313">
          <w:rPr>
            <w:noProof/>
          </w:rPr>
          <w:t>26</w:t>
        </w:r>
      </w:fldSimple>
      <w:r>
        <w:t xml:space="preserve"> </w:t>
      </w:r>
      <w:r w:rsidRPr="007710A6">
        <w:t>Nicht funktionale Anforderung NFRQ-005</w:t>
      </w:r>
      <w:bookmarkEnd w:id="99"/>
      <w:bookmarkEnd w:id="100"/>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r w:rsidRPr="00774B0A">
              <w:t>Conditional</w:t>
            </w:r>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1" w:name="_Toc427394124"/>
      <w:bookmarkStart w:id="102" w:name="_Toc428717525"/>
      <w:r>
        <w:t xml:space="preserve">Tabelle </w:t>
      </w:r>
      <w:fldSimple w:instr=" SEQ Tabelle \* ARABIC ">
        <w:r w:rsidR="00FA5313">
          <w:rPr>
            <w:noProof/>
          </w:rPr>
          <w:t>27</w:t>
        </w:r>
      </w:fldSimple>
      <w:r>
        <w:t xml:space="preserve"> </w:t>
      </w:r>
      <w:r w:rsidRPr="0068349B">
        <w:t>Nicht funktionale Anforderung NFRQ-00</w:t>
      </w:r>
      <w:bookmarkEnd w:id="101"/>
      <w:r w:rsidR="00005051">
        <w:t>6</w:t>
      </w:r>
      <w:bookmarkEnd w:id="102"/>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3" w:name="_Toc427394125"/>
      <w:bookmarkStart w:id="104" w:name="_Toc428717526"/>
      <w:r>
        <w:t xml:space="preserve">Tabelle </w:t>
      </w:r>
      <w:fldSimple w:instr=" SEQ Tabelle \* ARABIC ">
        <w:r w:rsidR="00FA5313">
          <w:rPr>
            <w:noProof/>
          </w:rPr>
          <w:t>28</w:t>
        </w:r>
      </w:fldSimple>
      <w:r>
        <w:t xml:space="preserve"> </w:t>
      </w:r>
      <w:r w:rsidRPr="00F54D55">
        <w:t>Nicht funktionale Anforderung NFRQ-00</w:t>
      </w:r>
      <w:bookmarkEnd w:id="103"/>
      <w:r w:rsidR="00005051">
        <w:t>7</w:t>
      </w:r>
      <w:bookmarkEnd w:id="104"/>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r w:rsidRPr="00774B0A">
              <w:t>Conditional</w:t>
            </w:r>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5" w:name="_Toc427394126"/>
      <w:bookmarkStart w:id="106" w:name="_Toc428717527"/>
      <w:r>
        <w:t xml:space="preserve">Tabelle </w:t>
      </w:r>
      <w:fldSimple w:instr=" SEQ Tabelle \* ARABIC ">
        <w:r w:rsidR="00FA5313">
          <w:rPr>
            <w:noProof/>
          </w:rPr>
          <w:t>29</w:t>
        </w:r>
      </w:fldSimple>
      <w:r>
        <w:t xml:space="preserve"> </w:t>
      </w:r>
      <w:r w:rsidRPr="00FE7209">
        <w:t>Nicht funktionale Anforderung NFRQ-0</w:t>
      </w:r>
      <w:bookmarkEnd w:id="105"/>
      <w:r w:rsidR="00005051">
        <w:t>08</w:t>
      </w:r>
      <w:bookmarkEnd w:id="106"/>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r w:rsidRPr="00774B0A">
              <w:t>Conditional</w:t>
            </w:r>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7" w:name="_Toc427394128"/>
      <w:bookmarkStart w:id="108" w:name="_Toc428717528"/>
      <w:r>
        <w:t xml:space="preserve">Tabelle </w:t>
      </w:r>
      <w:fldSimple w:instr=" SEQ Tabelle \* ARABIC ">
        <w:r w:rsidR="00FA5313">
          <w:rPr>
            <w:noProof/>
          </w:rPr>
          <w:t>30</w:t>
        </w:r>
      </w:fldSimple>
      <w:r>
        <w:t xml:space="preserve"> </w:t>
      </w:r>
      <w:r w:rsidRPr="00020F13">
        <w:t>Nicht funktionale Anforderung NFRQ-0</w:t>
      </w:r>
      <w:bookmarkEnd w:id="107"/>
      <w:r w:rsidR="00005051">
        <w:t>09</w:t>
      </w:r>
      <w:bookmarkEnd w:id="108"/>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r w:rsidRPr="00774B0A">
              <w:t>Conditional</w:t>
            </w:r>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09" w:name="_Toc427394129"/>
      <w:bookmarkStart w:id="110" w:name="_Toc428717529"/>
      <w:r>
        <w:t xml:space="preserve">Tabelle </w:t>
      </w:r>
      <w:fldSimple w:instr=" SEQ Tabelle \* ARABIC ">
        <w:r w:rsidR="00FA5313">
          <w:rPr>
            <w:noProof/>
          </w:rPr>
          <w:t>31</w:t>
        </w:r>
      </w:fldSimple>
      <w:r>
        <w:t xml:space="preserve"> </w:t>
      </w:r>
      <w:r w:rsidRPr="00062F66">
        <w:t>Nicht funktionale Anforderung NFRQ-0</w:t>
      </w:r>
      <w:bookmarkEnd w:id="109"/>
      <w:r w:rsidR="00DA7EB3">
        <w:t>10</w:t>
      </w:r>
      <w:bookmarkEnd w:id="110"/>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1" w:name="_Toc428735480"/>
      <w:r w:rsidRPr="00774B0A">
        <w:lastRenderedPageBreak/>
        <w:t>Konzept</w:t>
      </w:r>
      <w:bookmarkEnd w:id="111"/>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2" w:name="_Toc428735481"/>
      <w:r w:rsidRPr="00774B0A">
        <w:t>Architektur</w:t>
      </w:r>
      <w:bookmarkEnd w:id="112"/>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3" w:name="_Toc427394130"/>
      <w:bookmarkStart w:id="114" w:name="_Toc428717552"/>
      <w:r w:rsidRPr="00774B0A">
        <w:t xml:space="preserve">Abbildung </w:t>
      </w:r>
      <w:fldSimple w:instr=" SEQ Abbildung \* ARABIC ">
        <w:r w:rsidR="00FA5313">
          <w:rPr>
            <w:noProof/>
          </w:rPr>
          <w:t>7</w:t>
        </w:r>
      </w:fldSimple>
      <w:r w:rsidRPr="00774B0A">
        <w:t xml:space="preserve"> Architektur</w:t>
      </w:r>
      <w:bookmarkEnd w:id="113"/>
      <w:bookmarkEnd w:id="114"/>
    </w:p>
    <w:p w14:paraId="3B3D8F64" w14:textId="799B6D2C" w:rsidR="00280A42" w:rsidRPr="00774B0A" w:rsidRDefault="00280A42" w:rsidP="00992496">
      <w:pPr>
        <w:pStyle w:val="berschrift3"/>
      </w:pPr>
      <w:bookmarkStart w:id="115" w:name="_Toc428735482"/>
      <w:r w:rsidRPr="00774B0A">
        <w:t>Beschreibung</w:t>
      </w:r>
      <w:bookmarkEnd w:id="115"/>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6" w:name="_Toc428735483"/>
      <w:r>
        <w:lastRenderedPageBreak/>
        <w:t>Begründung</w:t>
      </w:r>
      <w:bookmarkEnd w:id="116"/>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7" w:name="_Toc428735484"/>
      <w:r w:rsidRPr="00774B0A">
        <w:t>Sender</w:t>
      </w:r>
      <w:bookmarkEnd w:id="117"/>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Logger, Listener (Überwacher) und Transfer Handler (Übermittler).</w:t>
      </w:r>
    </w:p>
    <w:p w14:paraId="2C4512A2" w14:textId="711F8EF5" w:rsidR="00282B92" w:rsidRPr="00774B0A" w:rsidRDefault="00D179C2" w:rsidP="00992496">
      <w:pPr>
        <w:pStyle w:val="berschrift3"/>
      </w:pPr>
      <w:bookmarkStart w:id="118" w:name="_Toc428735485"/>
      <w:r w:rsidRPr="00774B0A">
        <w:t>Logger</w:t>
      </w:r>
      <w:bookmarkEnd w:id="118"/>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19" w:name="_Toc427394131"/>
      <w:bookmarkStart w:id="120" w:name="_Toc428717553"/>
      <w:r w:rsidRPr="00774B0A">
        <w:t xml:space="preserve">Abbildung </w:t>
      </w:r>
      <w:fldSimple w:instr=" SEQ Abbildung \* ARABIC ">
        <w:r w:rsidR="00FA5313">
          <w:rPr>
            <w:noProof/>
          </w:rPr>
          <w:t>8</w:t>
        </w:r>
      </w:fldSimple>
      <w:r w:rsidRPr="00774B0A">
        <w:t xml:space="preserve"> Logger</w:t>
      </w:r>
      <w:bookmarkEnd w:id="119"/>
      <w:bookmarkEnd w:id="120"/>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1" w:name="_Toc427394132"/>
      <w:bookmarkStart w:id="122" w:name="_Toc428717530"/>
      <w:r w:rsidRPr="00774B0A">
        <w:t xml:space="preserve">Tabelle </w:t>
      </w:r>
      <w:fldSimple w:instr=" SEQ Tabelle \* ARABIC ">
        <w:r w:rsidR="00FA5313">
          <w:rPr>
            <w:noProof/>
          </w:rPr>
          <w:t>32</w:t>
        </w:r>
      </w:fldSimple>
      <w:r w:rsidRPr="00774B0A">
        <w:t xml:space="preserve"> Logger Kriterien</w:t>
      </w:r>
      <w:bookmarkEnd w:id="121"/>
      <w:bookmarkEnd w:id="122"/>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r w:rsidRPr="00774B0A">
              <w:t>Advanced Logging</w:t>
            </w:r>
          </w:p>
        </w:tc>
        <w:tc>
          <w:tcPr>
            <w:tcW w:w="6690" w:type="dxa"/>
          </w:tcPr>
          <w:p w14:paraId="5D86BDE8" w14:textId="77777777" w:rsidR="002D1D8D" w:rsidRPr="00774B0A" w:rsidRDefault="002D1D8D" w:rsidP="00334DFC">
            <w:r w:rsidRPr="00774B0A">
              <w:t>Advanced Logging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Modul ist ein Webmodul</w:t>
            </w:r>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14:paraId="06DC711D" w14:textId="77777777" w:rsidR="00877D54" w:rsidRDefault="00BE47E0" w:rsidP="00334DFC">
      <w:pPr>
        <w:pStyle w:val="Beschriftung"/>
      </w:pPr>
      <w:bookmarkStart w:id="123" w:name="_Toc427394133"/>
      <w:bookmarkStart w:id="124" w:name="_Toc428717531"/>
      <w:r w:rsidRPr="00774B0A">
        <w:t xml:space="preserve">Tabelle </w:t>
      </w:r>
      <w:fldSimple w:instr=" SEQ Tabelle \* ARABIC ">
        <w:r w:rsidR="00FA5313">
          <w:rPr>
            <w:noProof/>
          </w:rPr>
          <w:t>33</w:t>
        </w:r>
      </w:fldSimple>
      <w:r w:rsidRPr="00774B0A">
        <w:t xml:space="preserve"> Logger Typen</w:t>
      </w:r>
      <w:bookmarkEnd w:id="123"/>
      <w:bookmarkEnd w:id="124"/>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5" w:name="_Toc427394134"/>
      <w:bookmarkStart w:id="126" w:name="_Toc428717532"/>
      <w:r w:rsidRPr="00774B0A">
        <w:t xml:space="preserve">Tabelle </w:t>
      </w:r>
      <w:fldSimple w:instr=" SEQ Tabelle \* ARABIC ">
        <w:r w:rsidR="00FA5313">
          <w:rPr>
            <w:noProof/>
          </w:rPr>
          <w:t>34</w:t>
        </w:r>
      </w:fldSimple>
      <w:r w:rsidRPr="00774B0A">
        <w:t xml:space="preserve"> Logger Bewertungstabelle</w:t>
      </w:r>
      <w:bookmarkEnd w:id="125"/>
      <w:bookmarkEnd w:id="126"/>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7" w:name="_Toc428735486"/>
      <w:r w:rsidRPr="00774B0A">
        <w:t>Listener</w:t>
      </w:r>
      <w:bookmarkEnd w:id="127"/>
    </w:p>
    <w:p w14:paraId="37273911" w14:textId="77777777" w:rsidR="00BE47E0" w:rsidRPr="00774B0A" w:rsidRDefault="00BE47E0" w:rsidP="00334DFC">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8" w:name="_Toc427394135"/>
      <w:bookmarkStart w:id="129" w:name="_Toc428717554"/>
      <w:r w:rsidRPr="00774B0A">
        <w:t xml:space="preserve">Abbildung </w:t>
      </w:r>
      <w:fldSimple w:instr=" SEQ Abbildung \* ARABIC ">
        <w:r w:rsidR="00FA5313">
          <w:rPr>
            <w:noProof/>
          </w:rPr>
          <w:t>9</w:t>
        </w:r>
      </w:fldSimple>
      <w:r w:rsidRPr="00774B0A">
        <w:t xml:space="preserve"> Listener</w:t>
      </w:r>
      <w:bookmarkEnd w:id="128"/>
      <w:bookmarkEnd w:id="129"/>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Listener überwacht ein gewisses Logfile, welches </w:t>
      </w:r>
      <w:r w:rsidR="00872CFD">
        <w:t>durch den</w:t>
      </w:r>
      <w:r w:rsidRPr="00774B0A">
        <w:t xml:space="preserve"> Logger erstellt wird. Sobald ein neuer Eintrag generiert wird, sucht </w:t>
      </w:r>
      <w:r w:rsidR="00872CFD">
        <w:t>der Listener</w:t>
      </w:r>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0" w:name="_Toc428735487"/>
      <w:r w:rsidRPr="00774B0A">
        <w:t>Transfer Handler</w:t>
      </w:r>
      <w:bookmarkEnd w:id="130"/>
    </w:p>
    <w:p w14:paraId="001D776F" w14:textId="77777777" w:rsidR="00D11EFB" w:rsidRPr="00774B0A" w:rsidRDefault="00D11EFB" w:rsidP="00334DFC">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1" w:name="_Toc427394136"/>
      <w:bookmarkStart w:id="132" w:name="_Toc428717555"/>
      <w:r w:rsidRPr="00774B0A">
        <w:t xml:space="preserve">Abbildung </w:t>
      </w:r>
      <w:fldSimple w:instr=" SEQ Abbildung \* ARABIC ">
        <w:r w:rsidR="00FA5313">
          <w:rPr>
            <w:noProof/>
          </w:rPr>
          <w:t>10</w:t>
        </w:r>
      </w:fldSimple>
      <w:r w:rsidRPr="00774B0A">
        <w:t xml:space="preserve"> Sender Transfer Handler</w:t>
      </w:r>
      <w:bookmarkEnd w:id="131"/>
      <w:bookmarkEnd w:id="132"/>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3" w:name="_Toc428735488"/>
      <w:r w:rsidRPr="00774B0A">
        <w:lastRenderedPageBreak/>
        <w:t>Empfänger und Translator</w:t>
      </w:r>
      <w:bookmarkEnd w:id="133"/>
    </w:p>
    <w:p w14:paraId="32FA408C" w14:textId="77777777" w:rsidR="00522A88" w:rsidRPr="00774B0A" w:rsidRDefault="00522A88" w:rsidP="00334DFC">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4" w:name="_Toc428735489"/>
      <w:r>
        <w:t>Service</w:t>
      </w:r>
      <w:r w:rsidR="00522A88" w:rsidRPr="00774B0A">
        <w:t>/Translato</w:t>
      </w:r>
      <w:r w:rsidR="00C10B48" w:rsidRPr="00774B0A">
        <w:t>r</w:t>
      </w:r>
      <w:bookmarkEnd w:id="134"/>
    </w:p>
    <w:p w14:paraId="04B13CAD" w14:textId="77777777" w:rsidR="00522A88" w:rsidRDefault="00522A88" w:rsidP="00334DFC">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5" w:name="_Toc427394137"/>
      <w:bookmarkStart w:id="136" w:name="_Toc428717556"/>
      <w:r w:rsidRPr="00774B0A">
        <w:t xml:space="preserve">Abbildung </w:t>
      </w:r>
      <w:fldSimple w:instr=" SEQ Abbildung \* ARABIC ">
        <w:r w:rsidR="00FA5313">
          <w:rPr>
            <w:noProof/>
          </w:rPr>
          <w:t>11</w:t>
        </w:r>
      </w:fldSimple>
      <w:r w:rsidRPr="00774B0A">
        <w:t xml:space="preserve"> Service / Translator</w:t>
      </w:r>
      <w:bookmarkEnd w:id="135"/>
      <w:bookmarkEnd w:id="136"/>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7" w:name="_Toc428735490"/>
      <w:r w:rsidRPr="00774B0A">
        <w:t>Service</w:t>
      </w:r>
      <w:bookmarkEnd w:id="137"/>
    </w:p>
    <w:p w14:paraId="7FA4776C" w14:textId="77777777" w:rsidR="00C76635" w:rsidRPr="00774B0A" w:rsidRDefault="00C76635" w:rsidP="00334DFC">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8" w:name="_Toc427394138"/>
      <w:bookmarkStart w:id="139" w:name="_Toc428717533"/>
      <w:r w:rsidRPr="00774B0A">
        <w:t xml:space="preserve">Tabelle </w:t>
      </w:r>
      <w:fldSimple w:instr=" SEQ Tabelle \* ARABIC ">
        <w:r w:rsidR="00FA5313">
          <w:rPr>
            <w:noProof/>
          </w:rPr>
          <w:t>35</w:t>
        </w:r>
      </w:fldSimple>
      <w:r w:rsidRPr="00774B0A">
        <w:t xml:space="preserve"> </w:t>
      </w:r>
      <w:r w:rsidR="0065241E" w:rsidRPr="00774B0A">
        <w:t>Service</w:t>
      </w:r>
      <w:r w:rsidRPr="00774B0A">
        <w:t xml:space="preserve"> Kriterien</w:t>
      </w:r>
      <w:bookmarkEnd w:id="138"/>
      <w:bookmarkEnd w:id="139"/>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r w:rsidR="00B675CC" w:rsidRPr="00774B0A">
              <w:t>net.tcp</w:t>
            </w:r>
            <w:r w:rsidRPr="00774B0A">
              <w:t>://hostname/path“</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r w:rsidRPr="00774B0A">
              <w:t>Name</w:t>
            </w:r>
            <w:r w:rsidR="000B5D43">
              <w:t xml:space="preserve">d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r w:rsidRPr="00774B0A">
              <w:t>Name</w:t>
            </w:r>
            <w:r w:rsidR="000B5D43">
              <w:t xml:space="preserve">d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14:paraId="43F351AA" w14:textId="77777777" w:rsidR="00165F2A" w:rsidRPr="00774B0A" w:rsidRDefault="00165F2A" w:rsidP="00334DFC">
      <w:pPr>
        <w:pStyle w:val="Beschriftung"/>
      </w:pPr>
      <w:bookmarkStart w:id="140" w:name="_Toc427394139"/>
      <w:bookmarkStart w:id="141" w:name="_Toc428717534"/>
      <w:r w:rsidRPr="00774B0A">
        <w:t xml:space="preserve">Tabelle </w:t>
      </w:r>
      <w:fldSimple w:instr=" SEQ Tabelle \* ARABIC ">
        <w:r w:rsidR="00FA5313">
          <w:rPr>
            <w:noProof/>
          </w:rPr>
          <w:t>36</w:t>
        </w:r>
      </w:fldSimple>
      <w:r w:rsidRPr="00774B0A">
        <w:t xml:space="preserve"> </w:t>
      </w:r>
      <w:r w:rsidR="0065241E" w:rsidRPr="00774B0A">
        <w:t xml:space="preserve">Service </w:t>
      </w:r>
      <w:r w:rsidRPr="00774B0A">
        <w:t>Typen</w:t>
      </w:r>
      <w:bookmarkEnd w:id="140"/>
      <w:bookmarkEnd w:id="141"/>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13B53336" w:rsidR="00165F2A" w:rsidRPr="00774B0A" w:rsidRDefault="00732F12" w:rsidP="00334DFC">
            <w:r>
              <w:t>100</w:t>
            </w:r>
          </w:p>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2" w:name="_Toc427394140"/>
      <w:bookmarkStart w:id="143" w:name="_Toc428717535"/>
      <w:r w:rsidRPr="00774B0A">
        <w:t xml:space="preserve">Tabelle </w:t>
      </w:r>
      <w:fldSimple w:instr=" SEQ Tabelle \* ARABIC ">
        <w:r w:rsidR="00FA5313">
          <w:rPr>
            <w:noProof/>
          </w:rPr>
          <w:t>37</w:t>
        </w:r>
      </w:fldSimple>
      <w:r w:rsidRPr="00774B0A">
        <w:t xml:space="preserve"> </w:t>
      </w:r>
      <w:r w:rsidR="0065241E" w:rsidRPr="00774B0A">
        <w:t xml:space="preserve">Service </w:t>
      </w:r>
      <w:r w:rsidRPr="00774B0A">
        <w:t>Bewertungstabelle</w:t>
      </w:r>
      <w:bookmarkEnd w:id="142"/>
      <w:bookmarkEnd w:id="143"/>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4" w:name="_Toc428735491"/>
      <w:r w:rsidRPr="00774B0A">
        <w:t>Translator</w:t>
      </w:r>
      <w:bookmarkEnd w:id="144"/>
    </w:p>
    <w:p w14:paraId="2650E3CB" w14:textId="77777777" w:rsidR="00522A88" w:rsidRPr="00774B0A" w:rsidRDefault="00D401EB" w:rsidP="00334DFC">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Software zu nutzen, werden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5" w:name="_Toc427394141"/>
      <w:bookmarkStart w:id="146" w:name="_Toc428717536"/>
      <w:r w:rsidRPr="00774B0A">
        <w:t xml:space="preserve">Tabelle </w:t>
      </w:r>
      <w:fldSimple w:instr=" SEQ Tabelle \* ARABIC ">
        <w:r w:rsidR="00FA5313">
          <w:rPr>
            <w:noProof/>
          </w:rPr>
          <w:t>38</w:t>
        </w:r>
      </w:fldSimple>
      <w:r w:rsidRPr="00774B0A">
        <w:t xml:space="preserve"> </w:t>
      </w:r>
      <w:r w:rsidR="0065241E" w:rsidRPr="00774B0A">
        <w:t>Translator</w:t>
      </w:r>
      <w:r w:rsidRPr="00774B0A">
        <w:t xml:space="preserve"> Kriterien</w:t>
      </w:r>
      <w:bookmarkEnd w:id="145"/>
      <w:bookmarkEnd w:id="146"/>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Abschnitt wird nachfolgend auf die zwei meist verwiesenen OCR-</w:t>
      </w:r>
      <w:r w:rsidR="007F042E">
        <w:t>Software</w:t>
      </w:r>
      <w:r w:rsidR="00EB26A5">
        <w:t xml:space="preserve"> zur Umsetzung des Translators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r w:rsidRPr="00774B0A">
              <w:t>Tesseract</w:t>
            </w:r>
          </w:p>
        </w:tc>
        <w:tc>
          <w:tcPr>
            <w:tcW w:w="6690" w:type="dxa"/>
          </w:tcPr>
          <w:p w14:paraId="6DB3607B" w14:textId="77777777" w:rsidR="00D401EB" w:rsidRPr="00774B0A" w:rsidRDefault="00733EC7" w:rsidP="00334DFC">
            <w:r w:rsidRPr="00774B0A">
              <w:t>Tesseract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7" w:name="_Toc427394142"/>
      <w:bookmarkStart w:id="148" w:name="_Toc428717537"/>
      <w:r w:rsidRPr="00774B0A">
        <w:t xml:space="preserve">Tabelle </w:t>
      </w:r>
      <w:fldSimple w:instr=" SEQ Tabelle \* ARABIC ">
        <w:r w:rsidR="00FA5313">
          <w:rPr>
            <w:noProof/>
          </w:rPr>
          <w:t>39</w:t>
        </w:r>
      </w:fldSimple>
      <w:r w:rsidRPr="00774B0A">
        <w:t xml:space="preserve"> </w:t>
      </w:r>
      <w:r w:rsidR="0065241E" w:rsidRPr="00774B0A">
        <w:t xml:space="preserve">Translator </w:t>
      </w:r>
      <w:r w:rsidRPr="00774B0A">
        <w:t>Typen</w:t>
      </w:r>
      <w:bookmarkEnd w:id="147"/>
      <w:bookmarkEnd w:id="148"/>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297A5ED5" w:rsidR="002575E6" w:rsidRPr="00774B0A" w:rsidRDefault="00732F12" w:rsidP="00334DFC">
            <w:r>
              <w:t>100</w:t>
            </w:r>
          </w:p>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49" w:name="_Toc427394143"/>
      <w:bookmarkStart w:id="150" w:name="_Toc428717538"/>
      <w:r w:rsidRPr="00774B0A">
        <w:t xml:space="preserve">Tabelle </w:t>
      </w:r>
      <w:fldSimple w:instr=" SEQ Tabelle \* ARABIC ">
        <w:r w:rsidR="00FA5313">
          <w:rPr>
            <w:noProof/>
          </w:rPr>
          <w:t>40</w:t>
        </w:r>
      </w:fldSimple>
      <w:r w:rsidRPr="00774B0A">
        <w:t xml:space="preserve"> </w:t>
      </w:r>
      <w:r w:rsidR="0065241E" w:rsidRPr="00774B0A">
        <w:t xml:space="preserve">Translator </w:t>
      </w:r>
      <w:r w:rsidRPr="00774B0A">
        <w:t>Bewertungstabelle</w:t>
      </w:r>
      <w:bookmarkEnd w:id="149"/>
      <w:bookmarkEnd w:id="150"/>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r w:rsidR="00F01F9D">
        <w:t xml:space="preserve">Tesseract (Type 1) die optimalste OCR-Software. </w:t>
      </w:r>
      <w:r w:rsidR="00D15815" w:rsidRPr="00774B0A">
        <w:t xml:space="preserve">Tesseract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r w:rsidR="00D15815" w:rsidRPr="00774B0A">
        <w:t xml:space="preserve">Tesseract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1" w:name="_Toc428735492"/>
      <w:r w:rsidRPr="00774B0A">
        <w:lastRenderedPageBreak/>
        <w:t>Proof of Concept</w:t>
      </w:r>
      <w:bookmarkEnd w:id="151"/>
      <w:r w:rsidRPr="00774B0A">
        <w:t xml:space="preserve"> </w:t>
      </w:r>
    </w:p>
    <w:p w14:paraId="25EF00D9" w14:textId="77777777" w:rsidR="00201F3D" w:rsidRPr="00774B0A" w:rsidRDefault="00201F3D" w:rsidP="00334DFC">
      <w:r w:rsidRPr="00774B0A">
        <w:t>In diesem Bereich der Arbeit wird ein Proof of Concept</w:t>
      </w:r>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2" w:name="_Toc428735493"/>
      <w:r w:rsidRPr="00774B0A">
        <w:t>Eingesetzte Technologien</w:t>
      </w:r>
      <w:bookmarkEnd w:id="152"/>
    </w:p>
    <w:p w14:paraId="71A18523" w14:textId="02D280D5" w:rsidR="00533C61" w:rsidRPr="00774B0A" w:rsidRDefault="00533C61" w:rsidP="00992496">
      <w:pPr>
        <w:pStyle w:val="berschrift3"/>
      </w:pPr>
      <w:bookmarkStart w:id="153" w:name="_Toc428735494"/>
      <w:r w:rsidRPr="00774B0A">
        <w:t>Programmiersprachen</w:t>
      </w:r>
      <w:bookmarkEnd w:id="153"/>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4" w:name="_Toc428735495"/>
      <w:r w:rsidRPr="00774B0A">
        <w:t>Entwicklerumgebung</w:t>
      </w:r>
      <w:bookmarkEnd w:id="154"/>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5" w:name="_Toc428735496"/>
      <w:r w:rsidRPr="00774B0A">
        <w:t>Versionierung</w:t>
      </w:r>
      <w:bookmarkEnd w:id="155"/>
    </w:p>
    <w:p w14:paraId="5A0FCEE7" w14:textId="77777777" w:rsidR="00BA601F" w:rsidRPr="00774B0A" w:rsidRDefault="00BA601F" w:rsidP="00334DFC">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6" w:name="_Toc428735497"/>
      <w:r w:rsidRPr="00774B0A">
        <w:t>Infrastruktur</w:t>
      </w:r>
      <w:bookmarkEnd w:id="156"/>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VMWare aufgesetzt. Auf dem Server ist .NET 4.5 und IIS 7.0 installiert. </w:t>
      </w:r>
    </w:p>
    <w:p w14:paraId="189E4D25" w14:textId="2D384814" w:rsidR="00BA601F" w:rsidRPr="00774B0A" w:rsidRDefault="00BA601F" w:rsidP="00992496">
      <w:pPr>
        <w:pStyle w:val="berschrift3"/>
      </w:pPr>
      <w:bookmarkStart w:id="157" w:name="_Toc428735498"/>
      <w:r w:rsidRPr="00774B0A">
        <w:t>Protokolle</w:t>
      </w:r>
      <w:bookmarkEnd w:id="157"/>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8" w:name="_Toc428735499"/>
      <w:r w:rsidRPr="00774B0A">
        <w:t>Sender</w:t>
      </w:r>
      <w:bookmarkEnd w:id="158"/>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59" w:name="_Toc428735500"/>
      <w:r w:rsidRPr="00774B0A">
        <w:t>Logger</w:t>
      </w:r>
      <w:bookmarkEnd w:id="159"/>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r w:rsidRPr="00E62CED">
        <w:rPr>
          <w:b/>
          <w:lang w:val="en-US"/>
        </w:rPr>
        <w:t>Funktion Init</w:t>
      </w:r>
    </w:p>
    <w:p w14:paraId="3FB22584" w14:textId="77777777" w:rsidR="00067FD8" w:rsidRPr="00732F12" w:rsidRDefault="00067FD8" w:rsidP="00067FD8">
      <w:r w:rsidRPr="00732F12">
        <w:rPr>
          <w:rFonts w:ascii="Consolas" w:hAnsi="Consolas" w:cs="Consolas"/>
          <w:color w:val="0000FF"/>
          <w:sz w:val="19"/>
          <w:szCs w:val="19"/>
          <w:highlight w:val="white"/>
        </w:rPr>
        <w:t>public</w:t>
      </w:r>
      <w:r w:rsidRPr="00732F12">
        <w:rPr>
          <w:rFonts w:ascii="Consolas" w:hAnsi="Consolas" w:cs="Consolas"/>
          <w:color w:val="000000"/>
          <w:sz w:val="19"/>
          <w:szCs w:val="19"/>
          <w:highlight w:val="white"/>
        </w:rPr>
        <w:t xml:space="preserve"> </w:t>
      </w:r>
      <w:r w:rsidRPr="00732F12">
        <w:rPr>
          <w:rFonts w:ascii="Consolas" w:hAnsi="Consolas" w:cs="Consolas"/>
          <w:color w:val="0000FF"/>
          <w:sz w:val="19"/>
          <w:szCs w:val="19"/>
          <w:highlight w:val="white"/>
        </w:rPr>
        <w:t>void</w:t>
      </w:r>
      <w:r w:rsidRPr="00732F12">
        <w:rPr>
          <w:rFonts w:ascii="Consolas" w:hAnsi="Consolas" w:cs="Consolas"/>
          <w:color w:val="000000"/>
          <w:sz w:val="19"/>
          <w:szCs w:val="19"/>
          <w:highlight w:val="white"/>
        </w:rPr>
        <w:t xml:space="preserve"> Init(</w:t>
      </w:r>
      <w:r w:rsidRPr="00732F12">
        <w:rPr>
          <w:rFonts w:ascii="Consolas" w:hAnsi="Consolas" w:cs="Consolas"/>
          <w:color w:val="2B91AF"/>
          <w:sz w:val="19"/>
          <w:szCs w:val="19"/>
          <w:highlight w:val="white"/>
        </w:rPr>
        <w:t>HttpApplication</w:t>
      </w:r>
      <w:r w:rsidRPr="00732F12">
        <w:rPr>
          <w:rFonts w:ascii="Consolas" w:hAnsi="Consolas" w:cs="Consolas"/>
          <w:color w:val="000000"/>
          <w:sz w:val="19"/>
          <w:szCs w:val="19"/>
          <w:highlight w:val="white"/>
        </w:rPr>
        <w:t xml:space="preserve"> application)</w:t>
      </w:r>
      <w:r w:rsidRPr="00732F12">
        <w:rPr>
          <w:rFonts w:ascii="Consolas" w:hAnsi="Consolas" w:cs="Consolas"/>
          <w:color w:val="000000"/>
          <w:sz w:val="19"/>
          <w:szCs w:val="19"/>
        </w:rPr>
        <w:t xml:space="preserve"> { }</w:t>
      </w:r>
    </w:p>
    <w:p w14:paraId="30560E86" w14:textId="77777777" w:rsidR="00E62CED" w:rsidRPr="00732F12" w:rsidRDefault="00E62CED" w:rsidP="00E62CED">
      <w:pPr>
        <w:spacing w:after="0"/>
        <w:rPr>
          <w:rFonts w:ascii="Consolas" w:hAnsi="Consolas" w:cs="Consolas"/>
          <w:sz w:val="20"/>
        </w:rPr>
      </w:pPr>
    </w:p>
    <w:p w14:paraId="707805CA" w14:textId="77777777" w:rsidR="00367427" w:rsidRPr="00774B0A" w:rsidRDefault="00367427" w:rsidP="00334DFC">
      <w:r w:rsidRPr="00774B0A">
        <w:t>Die Funktion Init() wird zum Starten dieses Modul benutzt. Hier wird das Modul an einen Request Event registiert. Im Anhang sind die einzelnen Request Events genauer erläutert.</w:t>
      </w:r>
    </w:p>
    <w:p w14:paraId="478311CA" w14:textId="77777777" w:rsidR="00367427" w:rsidRDefault="00367427" w:rsidP="00334DFC">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r w:rsidRPr="00254C65">
        <w:rPr>
          <w:b/>
          <w:lang w:val="en-US"/>
        </w:rPr>
        <w:t>Registierung auf Request Event</w:t>
      </w:r>
    </w:p>
    <w:p w14:paraId="79C06D83" w14:textId="77777777" w:rsidR="00067FD8" w:rsidRPr="00254C65" w:rsidRDefault="00067FD8" w:rsidP="00067FD8">
      <w:pPr>
        <w:autoSpaceDE w:val="0"/>
        <w:autoSpaceDN w:val="0"/>
        <w:adjustRightInd w:val="0"/>
        <w:spacing w:after="0" w:line="240" w:lineRule="auto"/>
        <w:rPr>
          <w:lang w:val="en-US"/>
        </w:rPr>
      </w:pPr>
      <w:r w:rsidRPr="00254C65">
        <w:rPr>
          <w:rFonts w:ascii="Consolas" w:hAnsi="Consolas" w:cs="Consolas"/>
          <w:color w:val="000000"/>
          <w:sz w:val="19"/>
          <w:szCs w:val="19"/>
          <w:highlight w:val="white"/>
          <w:lang w:val="en-US"/>
        </w:rPr>
        <w:t>application.EndRequest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r w:rsidRPr="00254C65">
        <w:rPr>
          <w:rFonts w:ascii="Consolas" w:hAnsi="Consolas" w:cs="Consolas"/>
          <w:color w:val="2B91AF"/>
          <w:sz w:val="19"/>
          <w:szCs w:val="19"/>
          <w:highlight w:val="white"/>
          <w:lang w:val="en-US"/>
        </w:rPr>
        <w:t>EventHandler</w:t>
      </w:r>
      <w:r w:rsidRPr="00254C65">
        <w:rPr>
          <w:rFonts w:ascii="Consolas" w:hAnsi="Consolas" w:cs="Consolas"/>
          <w:color w:val="000000"/>
          <w:sz w:val="19"/>
          <w:szCs w:val="19"/>
          <w:highlight w:val="white"/>
          <w:lang w:val="en-US"/>
        </w:rPr>
        <w:t>(</w:t>
      </w:r>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Sobald der EndRequest Event aufgeführt wird, wird die Funktion Application_EndRequest aufgerufen.</w:t>
      </w:r>
    </w:p>
    <w:p w14:paraId="3355031A" w14:textId="77777777" w:rsidR="00367427" w:rsidRPr="00732F12" w:rsidRDefault="00367427" w:rsidP="00334DFC">
      <w:pPr>
        <w:rPr>
          <w:b/>
        </w:rPr>
      </w:pPr>
      <w:r w:rsidRPr="00732F12">
        <w:rPr>
          <w:b/>
        </w:rPr>
        <w:t>Zugriff auf Header Informationen</w:t>
      </w:r>
    </w:p>
    <w:p w14:paraId="5F64BFCE" w14:textId="77777777" w:rsidR="00067FD8" w:rsidRPr="00732F12"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32F12">
        <w:rPr>
          <w:rFonts w:ascii="Consolas" w:hAnsi="Consolas" w:cs="Consolas"/>
          <w:color w:val="0000FF"/>
          <w:sz w:val="19"/>
          <w:szCs w:val="19"/>
          <w:highlight w:val="white"/>
        </w:rPr>
        <w:t>private</w:t>
      </w:r>
      <w:r w:rsidRPr="00732F12">
        <w:rPr>
          <w:rFonts w:ascii="Consolas" w:hAnsi="Consolas" w:cs="Consolas"/>
          <w:color w:val="000000"/>
          <w:sz w:val="19"/>
          <w:szCs w:val="19"/>
          <w:highlight w:val="white"/>
        </w:rPr>
        <w:t xml:space="preserve"> </w:t>
      </w:r>
      <w:r w:rsidRPr="00732F12">
        <w:rPr>
          <w:rFonts w:ascii="Consolas" w:hAnsi="Consolas" w:cs="Consolas"/>
          <w:color w:val="0000FF"/>
          <w:sz w:val="19"/>
          <w:szCs w:val="19"/>
          <w:highlight w:val="white"/>
        </w:rPr>
        <w:t>void</w:t>
      </w:r>
      <w:r w:rsidRPr="00732F12">
        <w:rPr>
          <w:rFonts w:ascii="Consolas" w:hAnsi="Consolas" w:cs="Consolas"/>
          <w:color w:val="000000"/>
          <w:sz w:val="19"/>
          <w:szCs w:val="19"/>
          <w:highlight w:val="white"/>
        </w:rPr>
        <w:t xml:space="preserve"> Application_EndRequest(</w:t>
      </w:r>
      <w:r w:rsidRPr="00732F12">
        <w:rPr>
          <w:rFonts w:ascii="Consolas" w:hAnsi="Consolas" w:cs="Consolas"/>
          <w:color w:val="2B91AF"/>
          <w:sz w:val="19"/>
          <w:szCs w:val="19"/>
          <w:highlight w:val="white"/>
        </w:rPr>
        <w:t>Object</w:t>
      </w:r>
      <w:r w:rsidRPr="00732F12">
        <w:rPr>
          <w:rFonts w:ascii="Consolas" w:hAnsi="Consolas" w:cs="Consolas"/>
          <w:color w:val="000000"/>
          <w:sz w:val="19"/>
          <w:szCs w:val="19"/>
          <w:highlight w:val="white"/>
        </w:rPr>
        <w:t xml:space="preserve"> source, </w:t>
      </w:r>
      <w:r w:rsidRPr="00732F12">
        <w:rPr>
          <w:rFonts w:ascii="Consolas" w:hAnsi="Consolas" w:cs="Consolas"/>
          <w:color w:val="2B91AF"/>
          <w:sz w:val="19"/>
          <w:szCs w:val="19"/>
          <w:highlight w:val="white"/>
        </w:rPr>
        <w:t>EventArgs</w:t>
      </w:r>
      <w:r w:rsidRPr="00732F12">
        <w:rPr>
          <w:rFonts w:ascii="Consolas" w:hAnsi="Consolas" w:cs="Consolas"/>
          <w:color w:val="000000"/>
          <w:sz w:val="19"/>
          <w:szCs w:val="19"/>
          <w:highlight w:val="white"/>
        </w:rPr>
        <w:t xml:space="preserve"> e)</w:t>
      </w:r>
    </w:p>
    <w:p w14:paraId="371F26FD" w14:textId="77777777" w:rsidR="00067FD8" w:rsidRPr="00732F12"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32F12">
        <w:rPr>
          <w:rFonts w:ascii="Consolas" w:hAnsi="Consolas" w:cs="Consolas"/>
          <w:color w:val="000000"/>
          <w:sz w:val="19"/>
          <w:szCs w:val="19"/>
          <w:highlight w:val="white"/>
        </w:rPr>
        <w:t xml:space="preserve">        {</w:t>
      </w:r>
    </w:p>
    <w:p w14:paraId="412799FE" w14:textId="77777777" w:rsidR="00067FD8" w:rsidRPr="00732F12"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32F12">
        <w:rPr>
          <w:rFonts w:ascii="Consolas" w:hAnsi="Consolas" w:cs="Consolas"/>
          <w:color w:val="000000"/>
          <w:sz w:val="19"/>
          <w:szCs w:val="19"/>
          <w:highlight w:val="white"/>
        </w:rPr>
        <w:t xml:space="preserve">            </w:t>
      </w:r>
      <w:r w:rsidRPr="00732F12">
        <w:rPr>
          <w:rFonts w:ascii="Consolas" w:hAnsi="Consolas" w:cs="Consolas"/>
          <w:color w:val="2B91AF"/>
          <w:sz w:val="19"/>
          <w:szCs w:val="19"/>
          <w:highlight w:val="white"/>
        </w:rPr>
        <w:t>HttpApplication</w:t>
      </w:r>
      <w:r w:rsidRPr="00732F12">
        <w:rPr>
          <w:rFonts w:ascii="Consolas" w:hAnsi="Consolas" w:cs="Consolas"/>
          <w:color w:val="000000"/>
          <w:sz w:val="19"/>
          <w:szCs w:val="19"/>
          <w:highlight w:val="white"/>
        </w:rPr>
        <w:t xml:space="preserve"> application = (</w:t>
      </w:r>
      <w:r w:rsidRPr="00732F12">
        <w:rPr>
          <w:rFonts w:ascii="Consolas" w:hAnsi="Consolas" w:cs="Consolas"/>
          <w:color w:val="2B91AF"/>
          <w:sz w:val="19"/>
          <w:szCs w:val="19"/>
          <w:highlight w:val="white"/>
        </w:rPr>
        <w:t>HttpApplication</w:t>
      </w:r>
      <w:r w:rsidRPr="00732F12">
        <w:rPr>
          <w:rFonts w:ascii="Consolas" w:hAnsi="Consolas" w:cs="Consolas"/>
          <w:color w:val="000000"/>
          <w:sz w:val="19"/>
          <w:szCs w:val="19"/>
          <w:highlight w:val="white"/>
        </w:rPr>
        <w:t>)source;</w:t>
      </w:r>
    </w:p>
    <w:p w14:paraId="274B7633" w14:textId="77777777" w:rsidR="00067FD8" w:rsidRPr="00732F12"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32F12">
        <w:rPr>
          <w:rFonts w:ascii="Consolas" w:hAnsi="Consolas" w:cs="Consolas"/>
          <w:color w:val="000000"/>
          <w:sz w:val="19"/>
          <w:szCs w:val="19"/>
          <w:highlight w:val="white"/>
        </w:rPr>
        <w:t xml:space="preserve">            </w:t>
      </w:r>
      <w:r w:rsidRPr="00732F12">
        <w:rPr>
          <w:rFonts w:ascii="Consolas" w:hAnsi="Consolas" w:cs="Consolas"/>
          <w:color w:val="2B91AF"/>
          <w:sz w:val="19"/>
          <w:szCs w:val="19"/>
          <w:highlight w:val="white"/>
        </w:rPr>
        <w:t>HttpContext</w:t>
      </w:r>
      <w:r w:rsidRPr="00732F12">
        <w:rPr>
          <w:rFonts w:ascii="Consolas" w:hAnsi="Consolas" w:cs="Consolas"/>
          <w:color w:val="000000"/>
          <w:sz w:val="19"/>
          <w:szCs w:val="19"/>
          <w:highlight w:val="white"/>
        </w:rPr>
        <w:t xml:space="preserve"> context = application.Context;</w:t>
      </w:r>
    </w:p>
    <w:p w14:paraId="15023C9A" w14:textId="77777777" w:rsidR="00067FD8" w:rsidRPr="00732F12" w:rsidRDefault="00067FD8" w:rsidP="00067FD8">
      <w:r w:rsidRPr="00732F12">
        <w:rPr>
          <w:rFonts w:ascii="Consolas" w:hAnsi="Consolas" w:cs="Consolas"/>
          <w:color w:val="000000"/>
          <w:sz w:val="19"/>
          <w:szCs w:val="19"/>
          <w:highlight w:val="white"/>
        </w:rPr>
        <w:t xml:space="preserve">            </w:t>
      </w:r>
      <w:r w:rsidRPr="00732F12">
        <w:rPr>
          <w:rFonts w:ascii="Consolas" w:hAnsi="Consolas" w:cs="Consolas"/>
          <w:color w:val="0000FF"/>
          <w:sz w:val="19"/>
          <w:szCs w:val="19"/>
          <w:highlight w:val="white"/>
        </w:rPr>
        <w:t>string</w:t>
      </w:r>
      <w:r w:rsidRPr="00732F12">
        <w:rPr>
          <w:rFonts w:ascii="Consolas" w:hAnsi="Consolas" w:cs="Consolas"/>
          <w:color w:val="000000"/>
          <w:sz w:val="19"/>
          <w:szCs w:val="19"/>
          <w:highlight w:val="white"/>
        </w:rPr>
        <w:t xml:space="preserve"> contentType = context.Response.ContentType;</w:t>
      </w:r>
    </w:p>
    <w:p w14:paraId="11DB8AA8" w14:textId="77777777" w:rsidR="00E923DD" w:rsidRPr="00732F12" w:rsidRDefault="00E923DD" w:rsidP="00E62CED">
      <w:pPr>
        <w:pStyle w:val="Code"/>
      </w:pPr>
    </w:p>
    <w:p w14:paraId="2E63170A" w14:textId="77777777" w:rsidR="00367427" w:rsidRPr="00774B0A" w:rsidRDefault="00B85AD6" w:rsidP="00334DFC">
      <w:r w:rsidRPr="00774B0A">
        <w:t xml:space="preserve">Das ganze </w:t>
      </w:r>
      <w:r w:rsidR="000F1FF1">
        <w:t>HTTP-</w:t>
      </w:r>
      <w:r w:rsidRPr="00774B0A">
        <w:t xml:space="preserve">Objekt  (Object source) wird an die Funktion weitergegeben. Die Header Informationen befinden sich im Context des Objektes und </w:t>
      </w:r>
      <w:r w:rsidR="00852F72">
        <w:t>sind</w:t>
      </w:r>
      <w:r w:rsidRPr="00774B0A">
        <w:t xml:space="preserve"> so zugriffbar.</w:t>
      </w:r>
    </w:p>
    <w:p w14:paraId="2A77A377" w14:textId="77777777" w:rsidR="00367427" w:rsidRPr="003C74E1" w:rsidRDefault="00367427" w:rsidP="00334DFC">
      <w:pPr>
        <w:rPr>
          <w:b/>
          <w:lang w:val="fr-CH"/>
        </w:rPr>
      </w:pPr>
      <w:r w:rsidRPr="003C74E1">
        <w:rPr>
          <w:b/>
          <w:lang w:val="fr-CH"/>
        </w:rPr>
        <w:t>Funktion Dispose</w:t>
      </w:r>
    </w:p>
    <w:p w14:paraId="4AC6D4FC" w14:textId="77777777" w:rsidR="00067FD8" w:rsidRPr="003C74E1" w:rsidRDefault="00067FD8" w:rsidP="00067FD8">
      <w:pPr>
        <w:rPr>
          <w:lang w:val="fr-CH"/>
        </w:rPr>
      </w:pPr>
      <w:r w:rsidRPr="003C74E1">
        <w:rPr>
          <w:rFonts w:ascii="Consolas" w:hAnsi="Consolas" w:cs="Consolas"/>
          <w:color w:val="0000FF"/>
          <w:sz w:val="19"/>
          <w:szCs w:val="19"/>
          <w:highlight w:val="white"/>
          <w:lang w:val="fr-CH"/>
        </w:rPr>
        <w:t>public</w:t>
      </w:r>
      <w:r w:rsidRPr="003C74E1">
        <w:rPr>
          <w:rFonts w:ascii="Consolas" w:hAnsi="Consolas" w:cs="Consolas"/>
          <w:color w:val="000000"/>
          <w:sz w:val="19"/>
          <w:szCs w:val="19"/>
          <w:highlight w:val="white"/>
          <w:lang w:val="fr-CH"/>
        </w:rPr>
        <w:t xml:space="preserve"> </w:t>
      </w:r>
      <w:r w:rsidRPr="003C74E1">
        <w:rPr>
          <w:rFonts w:ascii="Consolas" w:hAnsi="Consolas" w:cs="Consolas"/>
          <w:color w:val="0000FF"/>
          <w:sz w:val="19"/>
          <w:szCs w:val="19"/>
          <w:highlight w:val="white"/>
          <w:lang w:val="fr-CH"/>
        </w:rPr>
        <w:t>void</w:t>
      </w:r>
      <w:r w:rsidRPr="003C74E1">
        <w:rPr>
          <w:rFonts w:ascii="Consolas" w:hAnsi="Consolas" w:cs="Consolas"/>
          <w:color w:val="000000"/>
          <w:sz w:val="19"/>
          <w:szCs w:val="19"/>
          <w:highlight w:val="white"/>
          <w:lang w:val="fr-CH"/>
        </w:rPr>
        <w:t xml:space="preserve"> Dispose() { }</w:t>
      </w:r>
    </w:p>
    <w:p w14:paraId="48E5AFB2" w14:textId="77777777" w:rsidR="00E923DD" w:rsidRPr="003C74E1"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Die Funktion Dispos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Diese Daten werden mit mit Hilfe der StreamWriter Klasse in das Logfile „logfile“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14:paraId="02ACE9D7" w14:textId="77777777" w:rsidR="00FD4AA4" w:rsidRPr="00E62CED" w:rsidRDefault="00FD4AA4" w:rsidP="00334DFC">
      <w:pPr>
        <w:rPr>
          <w:b/>
          <w:lang w:val="en-US"/>
        </w:rPr>
      </w:pPr>
      <w:r w:rsidRPr="00E62CED">
        <w:rPr>
          <w:b/>
          <w:lang w:val="en-US"/>
        </w:rPr>
        <w:t>Konfiguration im web.config</w:t>
      </w:r>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Danach kann anhand folgen</w:t>
      </w:r>
      <w:r w:rsidR="00A93F3F">
        <w:t>dem Befehl darauf zugegriffen we</w:t>
      </w:r>
      <w:r w:rsidRPr="00774B0A">
        <w:t>rden:</w:t>
      </w:r>
    </w:p>
    <w:p w14:paraId="7FE37811" w14:textId="77777777" w:rsidR="00067FD8" w:rsidRPr="00774B0A" w:rsidRDefault="00067FD8" w:rsidP="00067FD8">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0" w:name="_Toc428735501"/>
      <w:r w:rsidRPr="00774B0A">
        <w:lastRenderedPageBreak/>
        <w:t>Logfile Handler</w:t>
      </w:r>
      <w:bookmarkEnd w:id="160"/>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14:paraId="0AADDB41" w14:textId="77777777" w:rsidR="00830317" w:rsidRPr="00774B0A" w:rsidRDefault="00D31AA6" w:rsidP="00334DFC">
      <w:r w:rsidRPr="00774B0A">
        <w:t>Die OnChanged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14:paraId="0E2D2905" w14:textId="77777777" w:rsidR="00067FD8" w:rsidRPr="00774B0A" w:rsidRDefault="00067FD8" w:rsidP="00067FD8">
      <w:r w:rsidRPr="00774B0A">
        <w:rPr>
          <w:rFonts w:ascii="Consolas" w:hAnsi="Consolas" w:cs="Consolas"/>
          <w:color w:val="000000"/>
          <w:sz w:val="19"/>
          <w:szCs w:val="19"/>
          <w:highlight w:val="white"/>
        </w:rPr>
        <w:t>trans.SendImage();</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1" w:name="_Toc428735502"/>
      <w:r w:rsidRPr="00774B0A">
        <w:t>Transfer Handler</w:t>
      </w:r>
      <w:bookmarkEnd w:id="161"/>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Bei der Endpoint Konfiguration muss die ABC</w:t>
      </w:r>
      <w:r w:rsidR="000F1FF1">
        <w:t>-</w:t>
      </w:r>
      <w:r w:rsidRPr="00774B0A">
        <w:t>Regel eingehalten werden. Adresse, Binding und Contract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r w:rsidRPr="00774B0A">
        <w:t>UploadImag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2" w:name="_Toc428735503"/>
      <w:r w:rsidRPr="00774B0A">
        <w:lastRenderedPageBreak/>
        <w:t>Empfänger</w:t>
      </w:r>
      <w:r w:rsidR="000F4649" w:rsidRPr="00774B0A">
        <w:t xml:space="preserve"> und Translator</w:t>
      </w:r>
      <w:bookmarkEnd w:id="162"/>
    </w:p>
    <w:p w14:paraId="0FF3B275" w14:textId="77777777" w:rsidR="000B1A27" w:rsidRPr="00774B0A" w:rsidRDefault="000B1A27" w:rsidP="00334DFC">
      <w:r w:rsidRPr="00774B0A">
        <w:t>Die Umsetzung des Empfängers und Translators werden in diesem Kapitel zusammengefasst und detailliert beschrieben.</w:t>
      </w:r>
    </w:p>
    <w:p w14:paraId="1311F5F1" w14:textId="044B0AE4" w:rsidR="000F4649" w:rsidRPr="00774B0A" w:rsidRDefault="000F4649" w:rsidP="00992496">
      <w:pPr>
        <w:pStyle w:val="berschrift3"/>
      </w:pPr>
      <w:bookmarkStart w:id="163" w:name="_Toc428735504"/>
      <w:r w:rsidRPr="00774B0A">
        <w:t>Empfänger</w:t>
      </w:r>
      <w:bookmarkEnd w:id="163"/>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r w:rsidRPr="009521B2">
        <w:rPr>
          <w:b/>
          <w:lang w:val="en-US"/>
        </w:rPr>
        <w:t>Adresse</w:t>
      </w:r>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Proof of Concept</w:t>
      </w:r>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r w:rsidRPr="00774B0A">
        <w:rPr>
          <w:b/>
        </w:rPr>
        <w:t>Contract</w:t>
      </w:r>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Sobald die Daten vom Translator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4" w:name="_Toc428735505"/>
      <w:r w:rsidRPr="00774B0A">
        <w:lastRenderedPageBreak/>
        <w:t>Translator</w:t>
      </w:r>
      <w:bookmarkEnd w:id="164"/>
    </w:p>
    <w:p w14:paraId="16495BC5" w14:textId="77777777" w:rsidR="00F96134" w:rsidRPr="00774B0A" w:rsidRDefault="00F96134" w:rsidP="00334DFC">
      <w:r w:rsidRPr="00774B0A">
        <w:t>Sobald der Translator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Der Tran</w:t>
      </w:r>
      <w:r w:rsidR="000F1FF1">
        <w:t>s</w:t>
      </w:r>
      <w:r w:rsidRPr="00774B0A">
        <w:t>lator erhält de</w:t>
      </w:r>
      <w:r w:rsidR="000F1FF1">
        <w:t>n</w:t>
      </w:r>
      <w:r w:rsidRPr="00774B0A">
        <w:t xml:space="preserve"> Pfad zum Bild, welches sich nun lokal auf dem Server befindet. Danach wird das Bild mit Tesseract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B1CD9">
        <w:rPr>
          <w:rFonts w:ascii="Consolas" w:hAnsi="Consolas" w:cs="Consolas"/>
          <w:color w:val="0000FF"/>
          <w:sz w:val="19"/>
          <w:szCs w:val="19"/>
          <w:highlight w:val="white"/>
        </w:rPr>
        <w:t>public</w:t>
      </w:r>
      <w:r w:rsidRPr="00CB1CD9">
        <w:rPr>
          <w:rFonts w:ascii="Consolas" w:hAnsi="Consolas" w:cs="Consolas"/>
          <w:color w:val="000000"/>
          <w:sz w:val="19"/>
          <w:szCs w:val="19"/>
          <w:highlight w:val="white"/>
        </w:rPr>
        <w:t xml:space="preserve"> </w:t>
      </w:r>
      <w:r w:rsidRPr="00CB1CD9">
        <w:rPr>
          <w:rFonts w:ascii="Consolas" w:hAnsi="Consolas" w:cs="Consolas"/>
          <w:color w:val="0000FF"/>
          <w:sz w:val="19"/>
          <w:szCs w:val="19"/>
          <w:highlight w:val="white"/>
        </w:rPr>
        <w:t>string</w:t>
      </w:r>
      <w:r w:rsidRPr="00CB1CD9">
        <w:rPr>
          <w:rFonts w:ascii="Consolas" w:hAnsi="Consolas" w:cs="Consolas"/>
          <w:color w:val="000000"/>
          <w:sz w:val="19"/>
          <w:szCs w:val="19"/>
          <w:highlight w:val="white"/>
        </w:rPr>
        <w:t xml:space="preserve"> transLate()</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14:paraId="46875C22" w14:textId="77777777" w:rsidR="0021650C" w:rsidRPr="00732F12" w:rsidRDefault="0021650C" w:rsidP="0021650C">
      <w:pPr>
        <w:rPr>
          <w:rFonts w:ascii="Consolas" w:hAnsi="Consolas" w:cs="Consolas"/>
          <w:color w:val="000000"/>
          <w:sz w:val="19"/>
          <w:szCs w:val="19"/>
        </w:rPr>
      </w:pPr>
      <w:r w:rsidRPr="00732F12">
        <w:rPr>
          <w:rFonts w:ascii="Consolas" w:hAnsi="Consolas" w:cs="Consolas"/>
          <w:color w:val="000000"/>
          <w:sz w:val="19"/>
          <w:szCs w:val="19"/>
          <w:highlight w:val="white"/>
        </w:rPr>
        <w:t>}</w:t>
      </w:r>
    </w:p>
    <w:p w14:paraId="51E656EC" w14:textId="77777777" w:rsidR="000D1502" w:rsidRPr="00732F12" w:rsidRDefault="000D1502" w:rsidP="00334DFC"/>
    <w:p w14:paraId="0CA17C05" w14:textId="77777777" w:rsidR="003A1F89" w:rsidRPr="00774B0A" w:rsidRDefault="000D1502" w:rsidP="00334DFC">
      <w:r w:rsidRPr="00774B0A">
        <w:lastRenderedPageBreak/>
        <w:t xml:space="preserve">Im Try Block wird das Bild von Tesseract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r w:rsidRPr="00774B0A">
        <w:t xml:space="preserve">Tesseract speichert </w:t>
      </w:r>
      <w:r>
        <w:t>den</w:t>
      </w:r>
      <w:r w:rsidRPr="00774B0A">
        <w:t xml:space="preserve"> Ouptut automatisch mit folgender Konfiguration lokal ab:</w:t>
      </w:r>
    </w:p>
    <w:p w14:paraId="20FB50E9" w14:textId="77777777" w:rsidR="0021650C" w:rsidRPr="009521B2" w:rsidRDefault="0021650C" w:rsidP="0021650C">
      <w:pPr>
        <w:rPr>
          <w:lang w:val="en-US"/>
        </w:rPr>
      </w:pPr>
      <w:r w:rsidRPr="009521B2">
        <w:rPr>
          <w:lang w:val="en-US"/>
        </w:rPr>
        <w:t>Outputfil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bookmarkStart w:id="165" w:name="_GoBack"/>
      <w:r w:rsidRPr="00732F12">
        <w:rPr>
          <w:rFonts w:ascii="Consolas" w:hAnsi="Consolas" w:cs="Consolas"/>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w:t>
      </w:r>
      <w:bookmarkEnd w:id="165"/>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Parameter zum Ausführen von Tesseract:</w:t>
      </w:r>
    </w:p>
    <w:p w14:paraId="423B46DA" w14:textId="77777777" w:rsidR="0021650C" w:rsidRPr="00732F12"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732F12">
        <w:rPr>
          <w:rFonts w:ascii="Consolas" w:hAnsi="Consolas" w:cs="Consolas"/>
          <w:color w:val="000000"/>
          <w:sz w:val="19"/>
          <w:szCs w:val="19"/>
          <w:highlight w:val="white"/>
        </w:rPr>
        <w:t xml:space="preserve">pProcess.StartInfo.Arguments = pathToImage + </w:t>
      </w:r>
      <w:r w:rsidRPr="00732F12">
        <w:rPr>
          <w:rFonts w:ascii="Consolas" w:hAnsi="Consolas" w:cs="Consolas"/>
          <w:color w:val="A31515"/>
          <w:sz w:val="19"/>
          <w:szCs w:val="19"/>
          <w:highlight w:val="white"/>
        </w:rPr>
        <w:t>" "</w:t>
      </w:r>
      <w:r w:rsidRPr="00732F12">
        <w:rPr>
          <w:rFonts w:ascii="Consolas" w:hAnsi="Consolas" w:cs="Consolas"/>
          <w:color w:val="000000"/>
          <w:sz w:val="19"/>
          <w:szCs w:val="19"/>
          <w:highlight w:val="white"/>
        </w:rPr>
        <w:t xml:space="preserve"> + pathToOutput + </w:t>
      </w:r>
      <w:r w:rsidRPr="00732F12">
        <w:rPr>
          <w:rFonts w:ascii="Consolas" w:hAnsi="Consolas" w:cs="Consolas"/>
          <w:color w:val="A31515"/>
          <w:sz w:val="19"/>
          <w:szCs w:val="19"/>
          <w:highlight w:val="white"/>
        </w:rPr>
        <w:t>" -l "</w:t>
      </w:r>
      <w:r w:rsidRPr="00732F12">
        <w:rPr>
          <w:rFonts w:ascii="Consolas" w:hAnsi="Consolas" w:cs="Consolas"/>
          <w:color w:val="000000"/>
          <w:sz w:val="19"/>
          <w:szCs w:val="19"/>
          <w:highlight w:val="white"/>
        </w:rPr>
        <w:t xml:space="preserve"> + language;</w:t>
      </w:r>
    </w:p>
    <w:p w14:paraId="7719F07C" w14:textId="77777777" w:rsidR="0021650C" w:rsidRPr="00732F12" w:rsidRDefault="0021650C" w:rsidP="0021650C">
      <w:pPr>
        <w:rPr>
          <w:sz w:val="14"/>
        </w:rPr>
      </w:pPr>
    </w:p>
    <w:p w14:paraId="392BB657" w14:textId="77777777" w:rsidR="0021650C" w:rsidRDefault="0021650C" w:rsidP="0021650C">
      <w:r w:rsidRPr="003F5D50">
        <w:t>Der Parameter pathToOutput ist der Output Pfad zum erstellten Textfile.</w:t>
      </w:r>
    </w:p>
    <w:p w14:paraId="5CFEF3A8" w14:textId="77777777" w:rsidR="000F4649" w:rsidRPr="00774B0A" w:rsidRDefault="000F4649" w:rsidP="003E4F70">
      <w:pPr>
        <w:pStyle w:val="berschrift4"/>
      </w:pPr>
      <w:r w:rsidRPr="00774B0A">
        <w:t>FRQ-010 Input und Output für Tranlator konfigurierbar</w:t>
      </w:r>
    </w:p>
    <w:p w14:paraId="3BD65BE2" w14:textId="77777777" w:rsidR="0021650C" w:rsidRPr="00774B0A" w:rsidRDefault="0021650C" w:rsidP="0021650C">
      <w:r w:rsidRPr="00774B0A">
        <w:t>Input und Output Pfad werden in der Konfigurationsdatei app.config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FRQ-012 Translator muss alle Ausführungen loggen</w:t>
      </w:r>
    </w:p>
    <w:p w14:paraId="49A3CE34" w14:textId="77777777" w:rsidR="0021650C" w:rsidRPr="00774B0A" w:rsidRDefault="0021650C" w:rsidP="0021650C">
      <w:r w:rsidRPr="00774B0A">
        <w:t>Bei jeder Ausführung von Tesseract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Zudem kann der Logfilepfad ebenfalls im App.config unter appSettings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6" w:name="_Toc428735506"/>
      <w:r>
        <w:lastRenderedPageBreak/>
        <w:t>Nicht</w:t>
      </w:r>
      <w:r w:rsidR="00DD4778">
        <w:t>-</w:t>
      </w:r>
      <w:r>
        <w:t>funktionale Anforderungen</w:t>
      </w:r>
      <w:bookmarkEnd w:id="166"/>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7" w:name="_Toc428735507"/>
      <w:r>
        <w:t>NFRQ-001 Angemessenheit</w:t>
      </w:r>
      <w:bookmarkEnd w:id="167"/>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8" w:name="_Toc428735508"/>
      <w:r>
        <w:t>NFRQ-002</w:t>
      </w:r>
      <w:r w:rsidR="00B502A8">
        <w:t xml:space="preserve"> Interoperabilität</w:t>
      </w:r>
      <w:bookmarkEnd w:id="168"/>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9" w:name="_Toc428735509"/>
      <w:r>
        <w:t>NFRQ-003</w:t>
      </w:r>
      <w:r w:rsidR="00B502A8">
        <w:t xml:space="preserve"> Sicherheit</w:t>
      </w:r>
      <w:bookmarkEnd w:id="169"/>
    </w:p>
    <w:p w14:paraId="12E82F54" w14:textId="77777777" w:rsidR="002D4E10" w:rsidRDefault="00B502A8" w:rsidP="00334DFC">
      <w:r>
        <w:t xml:space="preserve">Grundsätzlich muss das System, auf dem das Produkt (Sender, Empfänger und Translator)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70"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70"/>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App.conf mit dem key „logFileTransHandler“.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1"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1"/>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14:paraId="3FA2AE46" w14:textId="3CC799ED" w:rsidR="00444D1A" w:rsidRDefault="00483366" w:rsidP="00992496">
      <w:pPr>
        <w:pStyle w:val="berschrift3"/>
      </w:pPr>
      <w:bookmarkStart w:id="172" w:name="_Toc428735512"/>
      <w:r>
        <w:t>NFRQ-009</w:t>
      </w:r>
      <w:r w:rsidR="00B502A8">
        <w:t xml:space="preserve"> Installierbarkeit</w:t>
      </w:r>
      <w:bookmarkEnd w:id="172"/>
    </w:p>
    <w:p w14:paraId="5F04809B" w14:textId="77777777" w:rsidR="00966331" w:rsidRDefault="00966331" w:rsidP="00334DFC">
      <w:r>
        <w:t xml:space="preserve">Da es mit Visual Studio erstellt worden ist, wird nach jedem </w:t>
      </w:r>
      <w:r w:rsidR="003F5D50">
        <w:t>Built</w:t>
      </w:r>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3" w:name="_Toc428735513"/>
      <w:r>
        <w:t>NFRQ-01</w:t>
      </w:r>
      <w:r w:rsidR="00483366">
        <w:t>0</w:t>
      </w:r>
      <w:r w:rsidR="00B502A8">
        <w:t xml:space="preserve"> Austauschbarkeit</w:t>
      </w:r>
      <w:bookmarkEnd w:id="173"/>
    </w:p>
    <w:p w14:paraId="3FB28187" w14:textId="77777777" w:rsidR="0092218E" w:rsidRPr="0092218E" w:rsidRDefault="0092218E" w:rsidP="00334DFC">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4" w:name="_Toc428735514"/>
      <w:r w:rsidRPr="00774B0A">
        <w:lastRenderedPageBreak/>
        <w:t>Testing</w:t>
      </w:r>
      <w:bookmarkEnd w:id="174"/>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5" w:name="_Toc428735515"/>
      <w:r w:rsidRPr="00774B0A">
        <w:t>Unit Test</w:t>
      </w:r>
      <w:bookmarkEnd w:id="175"/>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6" w:name="_Toc428735516"/>
      <w:r>
        <w:t>Sender</w:t>
      </w:r>
      <w:bookmarkEnd w:id="176"/>
    </w:p>
    <w:p w14:paraId="7AE6619C" w14:textId="77777777" w:rsidR="00B92759" w:rsidRDefault="00B92759" w:rsidP="00334DFC">
      <w:r>
        <w:t>Beim Sender wurde der Fokus des Tests auf den LogListner und auf den TransferImageHandler gesetzt. In den folgenden Unterkapiteln werden die jeweiligen Funktionen inklusiv Methoden getestet.</w:t>
      </w:r>
    </w:p>
    <w:p w14:paraId="733B9717" w14:textId="77777777" w:rsidR="00B92759" w:rsidRDefault="00B92759" w:rsidP="003E4F70">
      <w:pPr>
        <w:pStyle w:val="berschrift4"/>
      </w:pPr>
      <w:r>
        <w:t>LogListener</w:t>
      </w:r>
    </w:p>
    <w:p w14:paraId="502030C9" w14:textId="77777777" w:rsidR="0021650C" w:rsidRDefault="0021650C" w:rsidP="0021650C">
      <w:r>
        <w:t>Zuerst wird die Klasse Loglistener unabhängig erstellt und getestet. Damit Visual Studio die Klasse als Testklasse ansieht, muss die Option [TestClass] oberhalb der Klasse stehen, sowie auch die Methode muss mit der Option [TestMethod]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14:paraId="1B1A7A44" w14:textId="77777777" w:rsidR="0021650C" w:rsidRDefault="0021650C" w:rsidP="0021650C">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to-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Now,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14:paraId="3681F046" w14:textId="77777777" w:rsidR="0021650C" w:rsidRPr="009521B2" w:rsidRDefault="0021650C" w:rsidP="0021650C">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StreamWriter wird einen möglichen Logfileeintrag zur Simulation erstellt und anschliessend die OnChanged() Methode aufgerufen, damit der LogListner der Eintrag im Logfile einliest (FRQ-004). Nachdem der Logeintrag geschrieben wurde, werden diese Informationen weitergeleitet, bis schlussendliche der Text vom Bild abgespeichert wird (FRQ-005).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7" w:name="_Toc427394144"/>
      <w:bookmarkStart w:id="178" w:name="_Toc428717557"/>
      <w:r>
        <w:t xml:space="preserve">Abbildung </w:t>
      </w:r>
      <w:fldSimple w:instr=" SEQ Abbildung \* ARABIC ">
        <w:r w:rsidR="00FA5313">
          <w:rPr>
            <w:noProof/>
          </w:rPr>
          <w:t>12</w:t>
        </w:r>
      </w:fldSimple>
      <w:r>
        <w:t xml:space="preserve"> Test Explorer</w:t>
      </w:r>
      <w:bookmarkEnd w:id="177"/>
      <w:bookmarkEnd w:id="178"/>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r>
        <w:lastRenderedPageBreak/>
        <w:t>TransferImageHandler</w:t>
      </w:r>
    </w:p>
    <w:p w14:paraId="2556D1BA" w14:textId="77777777" w:rsidR="0021650C" w:rsidRDefault="0021650C" w:rsidP="0021650C">
      <w:r>
        <w:t>TransferImageHandler ist die Klasse, welche das Bild an den Webservice weiterleitet. Um den Transfer zu testen, musste der Service als Referenz hinzugefügt und entsprechend konfiguriert werden. Die Methode TestTransferImageHandler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Ebenfalls wurde in diesem Bespiel die Klasse zuerst unabhängig getestet. Das heisst, es wurde eine Instanz erstellt und die Properties danach überprüft mit der Assert.AreEquals() Methode. Zudem wurde auch ab dem TransferHandler der restliche Ablauf getestet indem ein Testbild von der TransferHandler Instanz an den Webservice verschickt und danach mit File.Exists()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9" w:name="_Toc428735517"/>
      <w:r>
        <w:lastRenderedPageBreak/>
        <w:t>Empfänger</w:t>
      </w:r>
      <w:bookmarkEnd w:id="179"/>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 xml:space="preserve">.AreEqual(imageInformation, lastLin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Der Webservice kann getestet werden indem zuerst ein ServiceClient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UploadImage getestet.</w:t>
      </w:r>
    </w:p>
    <w:p w14:paraId="7653E7FC" w14:textId="77777777" w:rsidR="00182B55" w:rsidRDefault="00182B55" w:rsidP="00334DFC"/>
    <w:p w14:paraId="0BF7A1B7" w14:textId="32B57938" w:rsidR="00182B55" w:rsidRDefault="00182B55" w:rsidP="00992496">
      <w:pPr>
        <w:pStyle w:val="berschrift3"/>
      </w:pPr>
      <w:bookmarkStart w:id="180" w:name="_Toc428735518"/>
      <w:r>
        <w:lastRenderedPageBreak/>
        <w:t>Translator</w:t>
      </w:r>
      <w:bookmarkEnd w:id="180"/>
    </w:p>
    <w:p w14:paraId="3603A400" w14:textId="77777777" w:rsidR="00657733" w:rsidRDefault="00657733" w:rsidP="00334DFC">
      <w:r>
        <w:t>Beim Tran</w:t>
      </w:r>
      <w:r w:rsidR="000471AB">
        <w:t>s</w:t>
      </w:r>
      <w:r>
        <w:t>lator wird das Umwandeln von Bild in Text überprüft. Diese Komponente kann unabhängig getestet werden, da diese nur vom Webservice aufgerufen wird.</w:t>
      </w:r>
    </w:p>
    <w:p w14:paraId="44B76885" w14:textId="77777777" w:rsidR="00657733" w:rsidRDefault="00657733" w:rsidP="003E4F70">
      <w:pPr>
        <w:pStyle w:val="berschrift4"/>
      </w:pPr>
      <w:r>
        <w:t>Translate</w:t>
      </w:r>
    </w:p>
    <w:p w14:paraId="4B318BF6" w14:textId="77777777" w:rsidR="0021650C" w:rsidRDefault="0021650C" w:rsidP="0021650C">
      <w:r>
        <w:t>Die Methode Translate hat die Aufgabe das Bild in den Text umzuwandeln. Dies wird mit der OCR-Software Tesseract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732F12"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732F12">
        <w:rPr>
          <w:rFonts w:ascii="Consolas" w:hAnsi="Consolas" w:cs="Consolas"/>
          <w:color w:val="2B91AF"/>
          <w:sz w:val="19"/>
          <w:szCs w:val="19"/>
          <w:highlight w:val="white"/>
        </w:rPr>
        <w:t>Assert</w:t>
      </w:r>
      <w:r w:rsidRPr="00732F12">
        <w:rPr>
          <w:rFonts w:ascii="Consolas" w:hAnsi="Consolas" w:cs="Consolas"/>
          <w:color w:val="000000"/>
          <w:sz w:val="19"/>
          <w:szCs w:val="19"/>
          <w:highlight w:val="white"/>
        </w:rPr>
        <w:t>.AreEqual(expectedOutputPath, pathOutputFile);</w:t>
      </w:r>
    </w:p>
    <w:p w14:paraId="1F96B39A" w14:textId="77777777" w:rsidR="0021650C" w:rsidRPr="00732F12"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7374DE74" w14:textId="77777777" w:rsidR="0021650C" w:rsidRDefault="0021650C" w:rsidP="0021650C">
      <w:pPr>
        <w:rPr>
          <w:rFonts w:ascii="Consolas" w:hAnsi="Consolas" w:cs="Consolas"/>
          <w:color w:val="000000"/>
          <w:sz w:val="19"/>
          <w:szCs w:val="19"/>
        </w:rPr>
      </w:pPr>
      <w:r w:rsidRPr="00732F12">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Der Rückgabewert der Methode transLate ist der Outputfpad des Textfiles, welches umgewandelt worden ist vom Bild (FRQ-008 und FQR-009). Da der Outputpfad bekannt ist, werden diese zwei Werte mit AreEqual() verglichen. Falls sie gleich sind, ist der Testfall positiv.</w:t>
      </w:r>
    </w:p>
    <w:p w14:paraId="02581A1D" w14:textId="77C5EDB2" w:rsidR="00FB4FF3" w:rsidRDefault="00FB4FF3" w:rsidP="00992496">
      <w:pPr>
        <w:pStyle w:val="berschrift3"/>
      </w:pPr>
      <w:bookmarkStart w:id="181" w:name="_Toc428735519"/>
      <w:r w:rsidRPr="00B92759">
        <w:t>Unit T</w:t>
      </w:r>
      <w:r w:rsidRPr="00774B0A">
        <w:t>est Abdeckung</w:t>
      </w:r>
      <w:bookmarkEnd w:id="181"/>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r w:rsidRPr="00774B0A">
              <w:t>LogListener</w:t>
            </w:r>
          </w:p>
        </w:tc>
        <w:tc>
          <w:tcPr>
            <w:tcW w:w="2221" w:type="dxa"/>
          </w:tcPr>
          <w:p w14:paraId="0AED5C96" w14:textId="77777777" w:rsidR="00FB4FF3" w:rsidRPr="00774B0A" w:rsidRDefault="00FB4FF3" w:rsidP="00334DFC">
            <w:r w:rsidRPr="00774B0A">
              <w:t>LogListener</w:t>
            </w:r>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r w:rsidRPr="00774B0A">
              <w:t>LogListener</w:t>
            </w:r>
          </w:p>
        </w:tc>
        <w:tc>
          <w:tcPr>
            <w:tcW w:w="2221" w:type="dxa"/>
          </w:tcPr>
          <w:p w14:paraId="7407514C" w14:textId="77777777" w:rsidR="00FB4FF3" w:rsidRPr="00774B0A" w:rsidRDefault="00FB4FF3" w:rsidP="00334DFC">
            <w:r w:rsidRPr="00774B0A">
              <w:t>OnChanged</w:t>
            </w:r>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r w:rsidRPr="00774B0A">
              <w:t>TransferImageHandler</w:t>
            </w:r>
          </w:p>
        </w:tc>
        <w:tc>
          <w:tcPr>
            <w:tcW w:w="2221" w:type="dxa"/>
          </w:tcPr>
          <w:p w14:paraId="6D142BD5" w14:textId="77777777" w:rsidR="00FB4FF3" w:rsidRPr="00774B0A" w:rsidRDefault="00FB4FF3" w:rsidP="00334DFC">
            <w:r w:rsidRPr="00774B0A">
              <w:t>SendImage</w:t>
            </w:r>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r w:rsidRPr="00774B0A">
              <w:t>TransferImageHanlder</w:t>
            </w:r>
          </w:p>
        </w:tc>
        <w:tc>
          <w:tcPr>
            <w:tcW w:w="2221" w:type="dxa"/>
          </w:tcPr>
          <w:p w14:paraId="07A7FEF9" w14:textId="77777777" w:rsidR="00FB4FF3" w:rsidRPr="00774B0A" w:rsidRDefault="00FB4FF3" w:rsidP="00334DFC">
            <w:r w:rsidRPr="00774B0A">
              <w:t>TransferImageHandler</w:t>
            </w:r>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r w:rsidRPr="00774B0A">
              <w:t>ServiceClient</w:t>
            </w:r>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r w:rsidRPr="00774B0A">
              <w:t>UploadImage</w:t>
            </w:r>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r w:rsidRPr="00774B0A">
              <w:t>Translator</w:t>
            </w:r>
          </w:p>
        </w:tc>
        <w:tc>
          <w:tcPr>
            <w:tcW w:w="2221" w:type="dxa"/>
          </w:tcPr>
          <w:p w14:paraId="2228D7BB" w14:textId="77777777" w:rsidR="00FB4FF3" w:rsidRPr="00774B0A" w:rsidRDefault="00FB4FF3" w:rsidP="00334DFC">
            <w:r w:rsidRPr="00774B0A">
              <w:t>Translator</w:t>
            </w:r>
          </w:p>
        </w:tc>
        <w:tc>
          <w:tcPr>
            <w:tcW w:w="2221" w:type="dxa"/>
          </w:tcPr>
          <w:p w14:paraId="13E8EB57" w14:textId="77777777" w:rsidR="00FB4FF3" w:rsidRPr="00774B0A" w:rsidRDefault="00FB4FF3" w:rsidP="00334DFC">
            <w:r w:rsidRPr="00774B0A">
              <w:t>Translate</w:t>
            </w:r>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2" w:name="_Toc427394145"/>
      <w:bookmarkStart w:id="183" w:name="_Toc428717539"/>
      <w:r w:rsidRPr="00774B0A">
        <w:t xml:space="preserve">Tabelle </w:t>
      </w:r>
      <w:fldSimple w:instr=" SEQ Tabelle \* ARABIC ">
        <w:r w:rsidR="00FA5313">
          <w:rPr>
            <w:noProof/>
          </w:rPr>
          <w:t>41</w:t>
        </w:r>
      </w:fldSimple>
      <w:r w:rsidRPr="00774B0A">
        <w:t xml:space="preserve"> Test Abdeckung</w:t>
      </w:r>
      <w:bookmarkEnd w:id="182"/>
      <w:bookmarkEnd w:id="183"/>
    </w:p>
    <w:p w14:paraId="29111505" w14:textId="59D3C529" w:rsidR="00A11A5B" w:rsidRDefault="00A11A5B" w:rsidP="00992496">
      <w:pPr>
        <w:pStyle w:val="berschrift3"/>
      </w:pPr>
      <w:bookmarkStart w:id="184" w:name="_Toc428735520"/>
      <w:r>
        <w:lastRenderedPageBreak/>
        <w:t>Test Resultat</w:t>
      </w:r>
      <w:bookmarkEnd w:id="184"/>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5" w:name="_Toc427394146"/>
      <w:bookmarkStart w:id="186" w:name="_Toc428717558"/>
      <w:r>
        <w:t xml:space="preserve">Abbildung </w:t>
      </w:r>
      <w:fldSimple w:instr=" SEQ Abbildung \* ARABIC ">
        <w:r w:rsidR="00FA5313">
          <w:rPr>
            <w:noProof/>
          </w:rPr>
          <w:t>13</w:t>
        </w:r>
      </w:fldSimple>
      <w:r>
        <w:t xml:space="preserve"> Test</w:t>
      </w:r>
      <w:r w:rsidR="000471AB">
        <w:t>ergebnisse</w:t>
      </w:r>
      <w:bookmarkEnd w:id="185"/>
      <w:bookmarkEnd w:id="186"/>
    </w:p>
    <w:p w14:paraId="43CD461E" w14:textId="0EA5D1E1" w:rsidR="00830317" w:rsidRDefault="00830317" w:rsidP="00992496">
      <w:pPr>
        <w:pStyle w:val="berschrift2"/>
      </w:pPr>
      <w:bookmarkStart w:id="187" w:name="_Toc428735521"/>
      <w:r w:rsidRPr="00774B0A">
        <w:t>User Akzeptanz Tests</w:t>
      </w:r>
      <w:bookmarkEnd w:id="187"/>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8" w:name="_Toc428735522"/>
      <w:r w:rsidRPr="00753CC9">
        <w:rPr>
          <w:lang w:val="fr-CH"/>
        </w:rPr>
        <w:t>Logger FR</w:t>
      </w:r>
      <w:r>
        <w:rPr>
          <w:lang w:val="fr-CH"/>
        </w:rPr>
        <w:t>Q-001, FRQ-002, FRQ-003</w:t>
      </w:r>
      <w:bookmarkEnd w:id="188"/>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r>
              <w:t>Passed</w:t>
            </w:r>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r>
              <w:t>Passed</w:t>
            </w:r>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Überprüfe im web.conf ob es einen Eintrag unter AppSettings mit ID logFilePath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r>
              <w:rPr>
                <w:lang w:val="fr-CH"/>
              </w:rPr>
              <w:t>Passed</w:t>
            </w:r>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r>
              <w:t>Passed</w:t>
            </w:r>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r w:rsidRPr="00753CC9">
              <w:t>datetime|path|mime|code|user|app|servername</w:t>
            </w:r>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r>
              <w:t>Passed</w:t>
            </w:r>
          </w:p>
        </w:tc>
      </w:tr>
    </w:tbl>
    <w:p w14:paraId="1498D7D0" w14:textId="77777777" w:rsidR="00BA4BF5" w:rsidRDefault="00753CC9" w:rsidP="00334DFC">
      <w:pPr>
        <w:pStyle w:val="Beschriftung"/>
      </w:pPr>
      <w:bookmarkStart w:id="189" w:name="_Toc428717540"/>
      <w:r>
        <w:t xml:space="preserve">Tabelle </w:t>
      </w:r>
      <w:fldSimple w:instr=" SEQ Tabelle \* ARABIC ">
        <w:r w:rsidR="00FA5313">
          <w:rPr>
            <w:noProof/>
          </w:rPr>
          <w:t>42</w:t>
        </w:r>
      </w:fldSimple>
      <w:r>
        <w:t xml:space="preserve"> UAT FQR-001, FQR-002, FRQ-003</w:t>
      </w:r>
      <w:bookmarkEnd w:id="189"/>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r>
        <w:t xml:space="preserve">logFIlePath </w:t>
      </w:r>
      <w:r w:rsidR="000471AB">
        <w:t xml:space="preserve">werden </w:t>
      </w:r>
      <w:r>
        <w:t>(FRQ-003).</w:t>
      </w:r>
    </w:p>
    <w:p w14:paraId="675B943F" w14:textId="1D555914" w:rsidR="00753CC9" w:rsidRDefault="00417A8D" w:rsidP="00992496">
      <w:pPr>
        <w:pStyle w:val="berschrift3"/>
        <w:rPr>
          <w:lang w:val="fr-CH"/>
        </w:rPr>
      </w:pPr>
      <w:bookmarkStart w:id="190" w:name="_Toc428735523"/>
      <w:r>
        <w:rPr>
          <w:lang w:val="fr-CH"/>
        </w:rPr>
        <w:lastRenderedPageBreak/>
        <w:t>Transfer Handler FRQ-006</w:t>
      </w:r>
      <w:bookmarkEnd w:id="190"/>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Öffne das App.config vom Sender</w:t>
            </w:r>
          </w:p>
        </w:tc>
        <w:tc>
          <w:tcPr>
            <w:tcW w:w="2492" w:type="dxa"/>
          </w:tcPr>
          <w:p w14:paraId="6D9DCB22" w14:textId="77777777" w:rsidR="00863ED3" w:rsidRDefault="00996A1C" w:rsidP="00334DFC">
            <w:r>
              <w:t>App.config öffnet sich</w:t>
            </w:r>
          </w:p>
        </w:tc>
        <w:tc>
          <w:tcPr>
            <w:tcW w:w="950" w:type="dxa"/>
            <w:shd w:val="clear" w:color="auto" w:fill="A8D08D" w:themeFill="accent6" w:themeFillTint="99"/>
          </w:tcPr>
          <w:p w14:paraId="5986B862" w14:textId="77777777" w:rsidR="00996A1C" w:rsidRDefault="00996A1C" w:rsidP="00334DFC">
            <w:r>
              <w:t>Passed</w:t>
            </w:r>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r>
              <w:t>Passed</w:t>
            </w:r>
          </w:p>
        </w:tc>
      </w:tr>
    </w:tbl>
    <w:p w14:paraId="55206E32" w14:textId="77777777" w:rsidR="00863ED3" w:rsidRDefault="00996A1C" w:rsidP="00334DFC">
      <w:pPr>
        <w:pStyle w:val="Beschriftung"/>
      </w:pPr>
      <w:bookmarkStart w:id="191" w:name="_Toc428717541"/>
      <w:r>
        <w:t xml:space="preserve">Tabelle </w:t>
      </w:r>
      <w:fldSimple w:instr=" SEQ Tabelle \* ARABIC ">
        <w:r w:rsidR="00FA5313">
          <w:rPr>
            <w:noProof/>
          </w:rPr>
          <w:t>43</w:t>
        </w:r>
      </w:fldSimple>
      <w:r>
        <w:t xml:space="preserve"> UAT FQR-006</w:t>
      </w:r>
      <w:bookmarkEnd w:id="191"/>
    </w:p>
    <w:p w14:paraId="583065C1" w14:textId="77777777" w:rsidR="00996A1C" w:rsidRDefault="009242EA" w:rsidP="00334DFC">
      <w:r>
        <w:t>Die Endpunktadresse des Webservices kann über das App.config vom Sender konfiguriert werden.</w:t>
      </w:r>
    </w:p>
    <w:p w14:paraId="53BC850A" w14:textId="637E71AB" w:rsidR="0043146C" w:rsidRDefault="0043146C" w:rsidP="00992496">
      <w:pPr>
        <w:pStyle w:val="berschrift3"/>
        <w:rPr>
          <w:lang w:val="fr-CH"/>
        </w:rPr>
      </w:pPr>
      <w:bookmarkStart w:id="192" w:name="_Toc428735524"/>
      <w:r w:rsidRPr="0043146C">
        <w:rPr>
          <w:lang w:val="fr-CH"/>
        </w:rPr>
        <w:t>Translator FRQ-010</w:t>
      </w:r>
      <w:bookmarkEnd w:id="192"/>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Öffne das App.config vom Webservice</w:t>
            </w:r>
          </w:p>
        </w:tc>
        <w:tc>
          <w:tcPr>
            <w:tcW w:w="2492" w:type="dxa"/>
          </w:tcPr>
          <w:p w14:paraId="474DAF79" w14:textId="77777777" w:rsidR="0043146C" w:rsidRDefault="0043146C" w:rsidP="00334DFC">
            <w:r>
              <w:t>App.config öffnet sich</w:t>
            </w:r>
          </w:p>
        </w:tc>
        <w:tc>
          <w:tcPr>
            <w:tcW w:w="950" w:type="dxa"/>
            <w:shd w:val="clear" w:color="auto" w:fill="A8D08D" w:themeFill="accent6" w:themeFillTint="99"/>
          </w:tcPr>
          <w:p w14:paraId="0A51947F" w14:textId="77777777" w:rsidR="0043146C" w:rsidRDefault="0043146C" w:rsidP="00334DFC">
            <w:r>
              <w:t>Passed</w:t>
            </w:r>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r>
              <w:t>Passed</w:t>
            </w:r>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r>
              <w:t>Passed</w:t>
            </w:r>
          </w:p>
        </w:tc>
      </w:tr>
    </w:tbl>
    <w:p w14:paraId="741604F2" w14:textId="77777777" w:rsidR="0043146C" w:rsidRDefault="0043146C" w:rsidP="00334DFC">
      <w:pPr>
        <w:pStyle w:val="Beschriftung"/>
      </w:pPr>
      <w:bookmarkStart w:id="193" w:name="_Toc428717542"/>
      <w:r>
        <w:t xml:space="preserve">Tabelle </w:t>
      </w:r>
      <w:fldSimple w:instr=" SEQ Tabelle \* ARABIC ">
        <w:r w:rsidR="00FA5313">
          <w:rPr>
            <w:noProof/>
          </w:rPr>
          <w:t>44</w:t>
        </w:r>
      </w:fldSimple>
      <w:r>
        <w:t xml:space="preserve"> UAT FRQ-010</w:t>
      </w:r>
      <w:bookmarkEnd w:id="193"/>
    </w:p>
    <w:p w14:paraId="0BC8BD5D" w14:textId="77777777" w:rsidR="0043146C" w:rsidRDefault="0043146C" w:rsidP="00334DFC">
      <w:r>
        <w:t>Die funktionale Anforderung, dass das Input und das Output Verzeichnis vom Translator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4" w:name="_Toc428735525"/>
      <w:r>
        <w:rPr>
          <w:lang w:val="fr-CH"/>
        </w:rPr>
        <w:lastRenderedPageBreak/>
        <w:t>Translator</w:t>
      </w:r>
      <w:r w:rsidR="00912E54">
        <w:rPr>
          <w:lang w:val="fr-CH"/>
        </w:rPr>
        <w:t xml:space="preserve"> FRQ-012</w:t>
      </w:r>
      <w:bookmarkEnd w:id="194"/>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Öffne das App.config vom Webservice</w:t>
            </w:r>
          </w:p>
        </w:tc>
        <w:tc>
          <w:tcPr>
            <w:tcW w:w="2492" w:type="dxa"/>
          </w:tcPr>
          <w:p w14:paraId="5D5615E3" w14:textId="77777777" w:rsidR="00B12C25" w:rsidRDefault="00B12C25" w:rsidP="00334DFC">
            <w:r>
              <w:t>App.config öffnet sich</w:t>
            </w:r>
          </w:p>
        </w:tc>
        <w:tc>
          <w:tcPr>
            <w:tcW w:w="950" w:type="dxa"/>
            <w:shd w:val="clear" w:color="auto" w:fill="A8D08D" w:themeFill="accent6" w:themeFillTint="99"/>
          </w:tcPr>
          <w:p w14:paraId="4A929ABA" w14:textId="77777777" w:rsidR="00B12C25" w:rsidRDefault="00B12C25" w:rsidP="00334DFC">
            <w:r>
              <w:t>Passed</w:t>
            </w:r>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Translators erstellt wird. Unter appSettings </w:t>
            </w:r>
            <w:r>
              <w:sym w:font="Wingdings" w:char="F0E0"/>
            </w:r>
            <w:r>
              <w:t xml:space="preserve"> key = logFile</w:t>
            </w:r>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r>
              <w:rPr>
                <w:lang w:val="fr-CH"/>
              </w:rPr>
              <w:t>Passed</w:t>
            </w:r>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r>
              <w:t>Bild|Startzeit|Endzeit|Ausführungszeit</w:t>
            </w:r>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r>
              <w:rPr>
                <w:lang w:val="fr-CH"/>
              </w:rPr>
              <w:t>Passed</w:t>
            </w:r>
          </w:p>
        </w:tc>
      </w:tr>
    </w:tbl>
    <w:p w14:paraId="0F75349F" w14:textId="77777777" w:rsidR="00B12C25" w:rsidRPr="00645B10" w:rsidRDefault="00645B10" w:rsidP="00334DFC">
      <w:pPr>
        <w:pStyle w:val="Beschriftung"/>
        <w:rPr>
          <w:lang w:val="fr-CH"/>
        </w:rPr>
      </w:pPr>
      <w:bookmarkStart w:id="195" w:name="_Toc428717543"/>
      <w:r>
        <w:t xml:space="preserve">Tabelle </w:t>
      </w:r>
      <w:fldSimple w:instr=" SEQ Tabelle \* ARABIC ">
        <w:r w:rsidR="00FA5313">
          <w:rPr>
            <w:noProof/>
          </w:rPr>
          <w:t>45</w:t>
        </w:r>
      </w:fldSimple>
      <w:r>
        <w:t xml:space="preserve"> UAT FRQ-012</w:t>
      </w:r>
      <w:bookmarkEnd w:id="195"/>
    </w:p>
    <w:p w14:paraId="1E707CC6" w14:textId="77777777" w:rsidR="00604891" w:rsidRPr="00AD7B2F" w:rsidRDefault="00645B10" w:rsidP="00334DFC">
      <w:r w:rsidRPr="00AD7B2F">
        <w:t>Der Logeintrag vom Translator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6" w:name="_Toc428735526"/>
      <w:r w:rsidRPr="00774B0A">
        <w:lastRenderedPageBreak/>
        <w:t>Fazit</w:t>
      </w:r>
      <w:bookmarkEnd w:id="196"/>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7" w:name="_Toc428735527"/>
      <w:r>
        <w:t>Rückblick</w:t>
      </w:r>
      <w:bookmarkEnd w:id="197"/>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r w:rsidR="004A2716">
        <w:t xml:space="preserve">Requests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of Concept‘s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8" w:name="_Toc428735528"/>
      <w:r>
        <w:lastRenderedPageBreak/>
        <w:t>Ausblick</w:t>
      </w:r>
      <w:bookmarkEnd w:id="198"/>
    </w:p>
    <w:p w14:paraId="50A9AE1B" w14:textId="77777777" w:rsidR="004E1C74" w:rsidRDefault="004100DE" w:rsidP="00334DFC">
      <w:r>
        <w:t>Da es sich bei diesem Produkt lediglich um einen Proof of Concept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Die Ausführungszeit von Tesseract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Translator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of Concept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9" w:name="_Toc428735529"/>
      <w:r>
        <w:lastRenderedPageBreak/>
        <w:t>Quellenverzeichnis</w:t>
      </w:r>
      <w:bookmarkEnd w:id="199"/>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About von der Website, </w:t>
      </w:r>
      <w:hyperlink r:id="rId34"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5"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IHttpHandler-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Choosing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r w:rsidRPr="001673F5">
        <w:rPr>
          <w:lang w:val="en-US"/>
        </w:rPr>
        <w:t>HttpApplication Events</w:t>
      </w:r>
      <w:r w:rsidRPr="00191CF2">
        <w:rPr>
          <w:lang w:val="en-US"/>
        </w:rPr>
        <w:t xml:space="preserve"> von der Website, </w:t>
      </w:r>
      <w:r w:rsidRPr="000C12A8">
        <w:rPr>
          <w:lang w:val="en-US"/>
        </w:rPr>
        <w:t>https://msdn.microsoft.com/de-de/library/vstudio/system.web.httpapplication_events(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
    <w:p w14:paraId="23B01FB5" w14:textId="07CCA8CE" w:rsidR="00A95038" w:rsidRPr="00D5242F" w:rsidRDefault="00A95038" w:rsidP="000C12A8">
      <w:pPr>
        <w:tabs>
          <w:tab w:val="left" w:pos="284"/>
        </w:tabs>
        <w:spacing w:after="120"/>
        <w:ind w:left="284" w:hanging="284"/>
        <w:rPr>
          <w:lang w:val="en-US"/>
        </w:rPr>
      </w:pPr>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
    <w:p w14:paraId="2B3F0AB9" w14:textId="2AEE4E70" w:rsidR="000C12A8" w:rsidRDefault="0094448B" w:rsidP="000C12A8">
      <w:pPr>
        <w:tabs>
          <w:tab w:val="left" w:pos="284"/>
        </w:tabs>
        <w:spacing w:after="120"/>
        <w:ind w:left="284" w:hanging="284"/>
        <w:rPr>
          <w:lang w:val="en-US"/>
        </w:rPr>
      </w:pPr>
      <w:r>
        <w:rPr>
          <w:lang w:val="en-US"/>
        </w:rPr>
        <w:t>Smith Ray</w:t>
      </w:r>
      <w:r w:rsidR="000C12A8" w:rsidRPr="00191CF2">
        <w:rPr>
          <w:lang w:val="en-US"/>
        </w:rPr>
        <w:t>, 2007, An Overview of the Tesseract OCR Engine</w:t>
      </w:r>
      <w:r>
        <w:rPr>
          <w:lang w:val="en-US"/>
        </w:rPr>
        <w:t xml:space="preserve"> von der Webseite </w:t>
      </w:r>
      <w:r w:rsidRPr="0094448B">
        <w:rPr>
          <w:lang w:val="en-US"/>
        </w:rPr>
        <w:t>http://static.googleusercontent.com/media/research.google.com/en//pubs/archive/33418.pdf</w:t>
      </w:r>
      <w:r>
        <w:rPr>
          <w:lang w:val="en-US"/>
        </w:rPr>
        <w:t>, 30.05.2015</w:t>
      </w:r>
      <w:r w:rsidR="004D20E8">
        <w:rPr>
          <w:lang w:val="en-US"/>
        </w:rPr>
        <w:t>.</w:t>
      </w:r>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r w:rsidRPr="001673F5">
        <w:rPr>
          <w:lang w:val="en-US"/>
        </w:rPr>
        <w:t xml:space="preserve">Volodarsky,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Kerning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Typefac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Oracle, 2015, Single Sign-On Application Developer's Guide von der Webseit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Microsoft Developer Network (MSDN), 2015c, Was ist Windows Communication Framework von der Webseite https://msdn.microsoft.com/en-us/library/ms731082(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fldSimple w:instr=" SEQ Abbildung \* ARABIC ">
        <w:r w:rsidR="00FA5313">
          <w:rPr>
            <w:noProof/>
          </w:rPr>
          <w:t>14</w:t>
        </w:r>
      </w:fldSimple>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r w:rsidRPr="00577500">
              <w:t>AcquireRequestState</w:t>
            </w:r>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r w:rsidRPr="00577500">
              <w:t>AuthenticateRequest</w:t>
            </w:r>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r w:rsidRPr="00577500">
              <w:t>AuthorizeRequest</w:t>
            </w:r>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r w:rsidRPr="00577500">
              <w:t>BeginRequest</w:t>
            </w:r>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r w:rsidRPr="00577500">
              <w:t>Disposed</w:t>
            </w:r>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r w:rsidRPr="00577500">
              <w:t>EndRequest</w:t>
            </w:r>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r w:rsidRPr="00577500">
              <w:t>LogRequest</w:t>
            </w:r>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r w:rsidRPr="00577500">
              <w:t>MapRequestHandler</w:t>
            </w:r>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r w:rsidRPr="00577500">
              <w:t>PostAcquireRequestState</w:t>
            </w:r>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r w:rsidRPr="00577500">
              <w:t>PostAuthenticateRequest</w:t>
            </w:r>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r w:rsidRPr="00577500">
              <w:t>PostAuthorizeRequest</w:t>
            </w:r>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r w:rsidRPr="00577500">
              <w:t>PostLogRequest</w:t>
            </w:r>
          </w:p>
        </w:tc>
        <w:tc>
          <w:tcPr>
            <w:tcW w:w="6318" w:type="dxa"/>
          </w:tcPr>
          <w:p w14:paraId="06B9DE0C" w14:textId="77777777" w:rsidR="00577500" w:rsidRPr="00577500" w:rsidRDefault="00577500" w:rsidP="00334DFC">
            <w:r w:rsidRPr="00577500">
              <w:t>Tritt auf, wenn die Verarbeitung aller Ereignishandler für das LogReques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r w:rsidRPr="00577500">
              <w:t>PostMapRequestHandler</w:t>
            </w:r>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r w:rsidRPr="00577500">
              <w:t>PostReleaseRequestState</w:t>
            </w:r>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r w:rsidRPr="00577500">
              <w:t>PostRequestHandlerExecute</w:t>
            </w:r>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r w:rsidRPr="00577500">
              <w:t>PostResolveRequestCache</w:t>
            </w:r>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r w:rsidRPr="00577500">
              <w:t>PostUpdateRequestCache</w:t>
            </w:r>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r w:rsidRPr="00577500">
              <w:t>PreRequestHandlerExecute</w:t>
            </w:r>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r w:rsidRPr="00577500">
              <w:t>PreSendRequestContent</w:t>
            </w:r>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r w:rsidRPr="00577500">
              <w:lastRenderedPageBreak/>
              <w:t>PreSendRequestHeaders</w:t>
            </w:r>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r w:rsidRPr="00577500">
              <w:t>ReleaseRequestState</w:t>
            </w:r>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r w:rsidRPr="00577500">
              <w:t>ResolveRequestCache</w:t>
            </w:r>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r w:rsidRPr="00577500">
              <w:t>UpdateRequestCache</w:t>
            </w:r>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fldSimple w:instr=" SEQ Tabelle \* ARABIC ">
        <w:r w:rsidR="00FA5313">
          <w:rPr>
            <w:noProof/>
          </w:rPr>
          <w:t>46</w:t>
        </w:r>
      </w:fldSimple>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Beim Sender macht es am meisten Sinn sich an den Event EndRequest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IHttpModule integrieren, welches zwei Funktionen hat:</w:t>
      </w:r>
    </w:p>
    <w:p w14:paraId="371C7096" w14:textId="77777777" w:rsidR="00830317" w:rsidRPr="00774B0A" w:rsidRDefault="00830317" w:rsidP="00B624B1">
      <w:pPr>
        <w:pStyle w:val="Listenabsatz"/>
        <w:numPr>
          <w:ilvl w:val="0"/>
          <w:numId w:val="3"/>
        </w:numPr>
      </w:pPr>
      <w:r w:rsidRPr="00774B0A">
        <w:t>Dispose</w:t>
      </w:r>
      <w:r w:rsidR="00A711AB">
        <w:t xml:space="preserve">: </w:t>
      </w:r>
      <w:r w:rsidRPr="00774B0A">
        <w:t>Dispos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r w:rsidRPr="00774B0A">
        <w:t>Init</w:t>
      </w:r>
      <w:r w:rsidR="00A711AB">
        <w:t xml:space="preserve">: </w:t>
      </w:r>
      <w:r w:rsidRPr="00774B0A">
        <w:t>Init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r w:rsidRPr="00774B0A">
        <w:lastRenderedPageBreak/>
        <w:t>Advances Logging</w:t>
      </w:r>
      <w:bookmarkEnd w:id="206"/>
      <w:bookmarkEnd w:id="207"/>
    </w:p>
    <w:p w14:paraId="37158F16" w14:textId="77777777" w:rsidR="00830317" w:rsidRDefault="00830317" w:rsidP="00334DFC">
      <w:r w:rsidRPr="00774B0A">
        <w:t>Advances Logging ist ein IIS</w:t>
      </w:r>
      <w:r w:rsidR="00A711AB">
        <w:t>-</w:t>
      </w:r>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fldSimple w:instr=" SEQ Abbildung \* ARABIC ">
        <w:r w:rsidR="00FA5313">
          <w:rPr>
            <w:noProof/>
          </w:rPr>
          <w:t>15</w:t>
        </w:r>
      </w:fldSimple>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ereich können die Felder definiert werden, welche zum Loggen des Requests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Handler muss das Interface iHTTPHandler implementieren. Dazu gehörten zwei Funktionen</w:t>
      </w:r>
      <w:r w:rsidR="00A711AB">
        <w:t xml:space="preserve">: </w:t>
      </w:r>
      <w:r>
        <w:t xml:space="preserve">ProcessReuqest und IsReuseable. </w:t>
      </w:r>
    </w:p>
    <w:p w14:paraId="151460A6" w14:textId="7475D66A" w:rsidR="00535321" w:rsidRPr="00535321" w:rsidRDefault="00535321" w:rsidP="00334DFC">
      <w:r>
        <w:t xml:space="preserve">ProcessRequest ermöglicht die Verabeitung von Webanfragen durch einen benutzerdefinierten Handler. IsReuseabl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WCF (Windows Communication Foundation)</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Die WCF abstrahiert das Konzept des Endpunktes durch die Trennung von Address, Binding und Contract (ABC-Prinzip).</w:t>
      </w:r>
    </w:p>
    <w:p w14:paraId="4F8915BA" w14:textId="77777777" w:rsidR="00830317" w:rsidRPr="00774B0A" w:rsidRDefault="00830317" w:rsidP="00334DFC">
      <w:r w:rsidRPr="00774B0A">
        <w:t>Die Adresse (Address)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Contrac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fldSimple w:instr=" SEQ Abbildung \* ARABIC ">
        <w:r w:rsidR="00FA5313">
          <w:rPr>
            <w:noProof/>
          </w:rPr>
          <w:t>16</w:t>
        </w:r>
      </w:fldSimple>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Der Nachrichtenvertrag (Message Contract) definiert anhand von SOAP-Protokollen bestimmte Nachrichtenteile und ermöglicht eine detaillierte Steuerung der Teile einer Nachricht.</w:t>
      </w:r>
    </w:p>
    <w:p w14:paraId="31CA403F" w14:textId="77777777" w:rsidR="00830317" w:rsidRPr="00774B0A" w:rsidRDefault="00830317" w:rsidP="00334DFC">
      <w:r w:rsidRPr="00774B0A">
        <w:t>Der Dienstvertrag (Service Contrac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Service Runtime</w:t>
      </w:r>
      <w:bookmarkEnd w:id="219"/>
      <w:r w:rsidR="00C92FCD">
        <w:rPr>
          <w:rStyle w:val="Funotenzeichen"/>
        </w:rPr>
        <w:footnoteReference w:id="17"/>
      </w:r>
      <w:bookmarkEnd w:id="220"/>
    </w:p>
    <w:p w14:paraId="139BC1F4" w14:textId="77777777" w:rsidR="00830317" w:rsidRPr="00774B0A" w:rsidRDefault="00830317" w:rsidP="00334DFC">
      <w:r w:rsidRPr="00774B0A">
        <w:t>Service Runtime umfasst alle Verhaltensweise</w:t>
      </w:r>
      <w:r w:rsidR="00A711AB">
        <w:t>n</w:t>
      </w:r>
      <w:r w:rsidRPr="00774B0A">
        <w:t>, die während der Ausführung des Dienstes auftreten.</w:t>
      </w:r>
    </w:p>
    <w:p w14:paraId="596C7545" w14:textId="77777777" w:rsidR="00830317" w:rsidRPr="00774B0A" w:rsidRDefault="00830317" w:rsidP="00334DFC">
      <w:r w:rsidRPr="00774B0A">
        <w:t>Throttling:</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r w:rsidRPr="00774B0A">
        <w:t>Instanzverhalten:</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Reliability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Dienste werden jedoch auch gehosted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Named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 xml:space="preserve">TCP ist ein verbindungsbasierter, datenstromorientierter Zustellungsdienst mit End-to-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14:paraId="1D72C579" w14:textId="77777777" w:rsidR="007E2F74" w:rsidRPr="007E2F74" w:rsidRDefault="007E2F74" w:rsidP="00334DFC">
      <w:r w:rsidRPr="007E2F74">
        <w:lastRenderedPageBreak/>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t>rk Address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r w:rsidRPr="00774B0A">
        <w:lastRenderedPageBreak/>
        <w:t>Name</w:t>
      </w:r>
      <w:r w:rsidR="00EB05F2">
        <w:t xml:space="preserve">d </w:t>
      </w:r>
      <w:r w:rsidRPr="00774B0A">
        <w:t>Pipe</w:t>
      </w:r>
      <w:r w:rsidR="00EB05F2">
        <w:t xml:space="preserve"> </w:t>
      </w:r>
      <w:r w:rsidRPr="00774B0A">
        <w:t>Transport</w:t>
      </w:r>
      <w:bookmarkEnd w:id="229"/>
      <w:bookmarkEnd w:id="230"/>
    </w:p>
    <w:p w14:paraId="4B8DEF4C" w14:textId="77777777" w:rsidR="007E2F74" w:rsidRDefault="007E2F74" w:rsidP="00334DFC">
      <w:r>
        <w:t>Name</w:t>
      </w:r>
      <w:r w:rsidR="00EB05F2">
        <w:t xml:space="preserve">d </w:t>
      </w:r>
      <w:r>
        <w:t>Pipe</w:t>
      </w:r>
      <w:r w:rsidR="00EB05F2">
        <w:t xml:space="preserve"> </w:t>
      </w:r>
      <w:r>
        <w:t>Transport wird auf der MSDN Homepage von Microsoft sehr gut erläutert:</w:t>
      </w:r>
    </w:p>
    <w:p w14:paraId="1F221279" w14:textId="77777777" w:rsidR="007E2F74" w:rsidRPr="007E2F74" w:rsidRDefault="00BB4C54" w:rsidP="00334DFC">
      <w:r>
        <w:t>„</w:t>
      </w:r>
      <w:r w:rsidR="007E2F74" w:rsidRPr="007E2F74">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TCP, Named</w:t>
            </w:r>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fldSimple w:instr=" SEQ Tabelle \* ARABIC ">
        <w:r w:rsidR="00FA5313">
          <w:rPr>
            <w:noProof/>
          </w:rPr>
          <w:t>47</w:t>
        </w:r>
      </w:fldSimple>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9"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Software Tesseract</w:t>
      </w:r>
      <w:bookmarkEnd w:id="237"/>
      <w:r w:rsidR="00291BD0">
        <w:rPr>
          <w:rStyle w:val="Funotenzeichen"/>
        </w:rPr>
        <w:footnoteReference w:id="25"/>
      </w:r>
      <w:bookmarkEnd w:id="238"/>
    </w:p>
    <w:p w14:paraId="09BCC099" w14:textId="77777777" w:rsidR="00830317" w:rsidRDefault="00C4587D" w:rsidP="00334DFC">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r w:rsidRPr="00774B0A">
        <w:t>Tesseract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Dieser Algorithmus wurde so entworfen, dass auch abgeschrägte Linien gefunden und analysiert werden können. Ohne diese Funktion würde die Qualität der Bilder erheblich verschlechtert werden. Die Hauptteile von dem Prozess sind Blob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fldSimple w:instr=" SEQ Abbildung \* ARABIC ">
        <w:r w:rsidR="00FA5313">
          <w:rPr>
            <w:noProof/>
          </w:rPr>
          <w:t>17</w:t>
        </w:r>
      </w:fldSimple>
      <w:r>
        <w:t xml:space="preserve"> Tesseract Linenfinder</w:t>
      </w:r>
      <w:bookmarkEnd w:id="241"/>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Anschliessend wird ein Baseline gezogen, welche in der nachfolgender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fldSimple w:instr=" SEQ Abbildung \* ARABIC ">
        <w:r w:rsidR="00FA5313">
          <w:rPr>
            <w:noProof/>
          </w:rPr>
          <w:t>18</w:t>
        </w:r>
      </w:fldSimple>
      <w:r>
        <w:t xml:space="preserve"> Tesseract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Fixed Pitch Detection and Chopping</w:t>
      </w:r>
      <w:bookmarkEnd w:id="243"/>
      <w:bookmarkEnd w:id="244"/>
    </w:p>
    <w:p w14:paraId="64791888" w14:textId="77777777" w:rsidR="00830317" w:rsidRPr="00774B0A" w:rsidRDefault="00830317" w:rsidP="00334DFC">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fldSimple w:instr=" SEQ Abbildung \* ARABIC ">
        <w:r w:rsidR="00FA5313">
          <w:rPr>
            <w:noProof/>
          </w:rPr>
          <w:t>19</w:t>
        </w:r>
      </w:fldSimple>
      <w:r>
        <w:t xml:space="preserve"> Tesseract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r>
        <w:t>Kerning „Überlappen“ auf.</w:t>
      </w:r>
    </w:p>
    <w:p w14:paraId="677C1E77" w14:textId="6EDCFE84" w:rsidR="00830317" w:rsidRDefault="00303299" w:rsidP="00D44A03">
      <w:pPr>
        <w:pStyle w:val="untertitel2anhang"/>
        <w:ind w:left="709" w:hanging="142"/>
      </w:pPr>
      <w:bookmarkStart w:id="248" w:name="_Toc428718788"/>
      <w:bookmarkStart w:id="249" w:name="_Toc428735552"/>
      <w:r>
        <w:t>Kerning Problem</w:t>
      </w:r>
      <w:bookmarkEnd w:id="248"/>
      <w:bookmarkEnd w:id="249"/>
    </w:p>
    <w:p w14:paraId="1FA99B37" w14:textId="77777777" w:rsidR="00303299" w:rsidRPr="00303299" w:rsidRDefault="00303299" w:rsidP="00334DFC">
      <w:r>
        <w:t xml:space="preserve">Das Kerning Problem ist die Abstandserkennung von Buchstaben eines Wortes, </w:t>
      </w:r>
      <w:r w:rsidR="00EB05F2">
        <w:t xml:space="preserve">die </w:t>
      </w:r>
      <w:r>
        <w:t>überlappen. In der nachfolgenden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fldSimple w:instr=" SEQ Abbildung \* ARABIC ">
        <w:r w:rsidR="00FA5313">
          <w:rPr>
            <w:noProof/>
          </w:rPr>
          <w:t>20</w:t>
        </w:r>
      </w:fldSimple>
      <w:r>
        <w:t xml:space="preserve"> Tesseract Kerning</w:t>
      </w:r>
      <w:bookmarkEnd w:id="250"/>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fldSimple w:instr=" SEQ Abbildung \* ARABIC ">
        <w:r w:rsidR="00FA5313">
          <w:rPr>
            <w:noProof/>
          </w:rPr>
          <w:t>21</w:t>
        </w:r>
      </w:fldSimple>
      <w:r>
        <w:t xml:space="preserve"> Tesseract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of“ und „financial“ besteht kein Abstand</w:t>
      </w:r>
      <w:r w:rsidR="00303299">
        <w:t>, welcher</w:t>
      </w:r>
      <w:r w:rsidRPr="00774B0A">
        <w:t xml:space="preserve"> zu diesem Zeitpunk als Fuzzy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fldSimple w:instr=" SEQ Abbildung \* ARABIC ">
        <w:r w:rsidR="00FA5313">
          <w:rPr>
            <w:noProof/>
          </w:rPr>
          <w:t>22</w:t>
        </w:r>
      </w:fldSimple>
      <w:r>
        <w:t xml:space="preserve"> Tesseract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p>
    <w:sectPr w:rsidR="00343503" w:rsidRPr="00002230" w:rsidSect="005E5453">
      <w:footerReference w:type="default" r:id="rId46"/>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7180EC" w14:textId="77777777" w:rsidR="00A31294" w:rsidRDefault="00A31294" w:rsidP="00334DFC">
      <w:r>
        <w:separator/>
      </w:r>
    </w:p>
  </w:endnote>
  <w:endnote w:type="continuationSeparator" w:id="0">
    <w:p w14:paraId="1B746AD7" w14:textId="77777777" w:rsidR="00A31294" w:rsidRDefault="00A31294"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FA5313" w:rsidRPr="00FA5313">
          <w:rPr>
            <w:noProof/>
            <w:sz w:val="20"/>
            <w:szCs w:val="20"/>
          </w:rPr>
          <w:t>V</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FA5313">
              <w:rPr>
                <w:bCs/>
                <w:noProof/>
                <w:sz w:val="20"/>
                <w:szCs w:val="20"/>
              </w:rPr>
              <w:t>55</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AA34D6" w14:textId="77777777" w:rsidR="00A31294" w:rsidRDefault="00A31294" w:rsidP="00334DFC">
      <w:r>
        <w:separator/>
      </w:r>
    </w:p>
  </w:footnote>
  <w:footnote w:type="continuationSeparator" w:id="0">
    <w:p w14:paraId="3737CEF9" w14:textId="77777777" w:rsidR="00A31294" w:rsidRDefault="00A31294"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FINMA (2015).</w:t>
      </w:r>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FINMA (2015).</w:t>
      </w:r>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ikipedia (2015).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r>
        <w:rPr>
          <w:lang w:val="en-US"/>
        </w:rPr>
        <w:t>Microsoft (2015a).</w:t>
      </w:r>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Microsoft (2015b).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D0695D" w:rsidRDefault="0038040C">
      <w:pPr>
        <w:pStyle w:val="Funotentext"/>
        <w:rPr>
          <w:lang w:val="en-US"/>
        </w:rPr>
      </w:pPr>
      <w:r>
        <w:rPr>
          <w:rStyle w:val="Funotenzeichen"/>
        </w:rPr>
        <w:footnoteRef/>
      </w:r>
      <w:r w:rsidRPr="00D0695D">
        <w:rPr>
          <w:lang w:val="en-US"/>
        </w:rPr>
        <w:t xml:space="preserve"> GOCR (2013).</w:t>
      </w:r>
    </w:p>
  </w:footnote>
  <w:footnote w:id="25">
    <w:p w14:paraId="54B52433" w14:textId="07970821" w:rsidR="0038040C" w:rsidRPr="00D0695D" w:rsidRDefault="0038040C">
      <w:pPr>
        <w:pStyle w:val="Funotentext"/>
        <w:rPr>
          <w:lang w:val="en-US"/>
        </w:rPr>
      </w:pPr>
      <w:r>
        <w:rPr>
          <w:rStyle w:val="Funotenzeichen"/>
        </w:rPr>
        <w:footnoteRef/>
      </w:r>
      <w:r w:rsidRPr="00D0695D">
        <w:rPr>
          <w:lang w:val="en-US"/>
        </w:rPr>
        <w:t xml:space="preserve"> 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ikipedia (2015b).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1E2F"/>
    <w:rsid w:val="00374556"/>
    <w:rsid w:val="00375AD5"/>
    <w:rsid w:val="003762FB"/>
    <w:rsid w:val="0038040C"/>
    <w:rsid w:val="003832E9"/>
    <w:rsid w:val="003856B3"/>
    <w:rsid w:val="00392DC5"/>
    <w:rsid w:val="00394C2A"/>
    <w:rsid w:val="003A019C"/>
    <w:rsid w:val="003A01C0"/>
    <w:rsid w:val="003A1F89"/>
    <w:rsid w:val="003A45D9"/>
    <w:rsid w:val="003A6A81"/>
    <w:rsid w:val="003A7D2D"/>
    <w:rsid w:val="003B02BB"/>
    <w:rsid w:val="003C20CE"/>
    <w:rsid w:val="003C337C"/>
    <w:rsid w:val="003C74E1"/>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C4D64"/>
    <w:rsid w:val="004D20E8"/>
    <w:rsid w:val="004D6777"/>
    <w:rsid w:val="004D7D1B"/>
    <w:rsid w:val="004E1C74"/>
    <w:rsid w:val="004E2838"/>
    <w:rsid w:val="004F0C53"/>
    <w:rsid w:val="004F674C"/>
    <w:rsid w:val="00505B8C"/>
    <w:rsid w:val="0051729F"/>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1468D"/>
    <w:rsid w:val="00720B14"/>
    <w:rsid w:val="00732F12"/>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C5A40"/>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3BE0"/>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D45D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1294"/>
    <w:rsid w:val="00A326A4"/>
    <w:rsid w:val="00A34362"/>
    <w:rsid w:val="00A36053"/>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695D"/>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71497"/>
    <w:rsid w:val="00D81682"/>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67F8"/>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A5313"/>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jocr.sourceforge.net/index.htm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jocr.sourceforge.net/index.html" TargetMode="External"/><Relationship Id="rId42" Type="http://schemas.openxmlformats.org/officeDocument/2006/relationships/image" Target="media/image23.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0.gif"/><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9.jpeg"/><Relationship Id="rId40" Type="http://schemas.openxmlformats.org/officeDocument/2006/relationships/image" Target="media/image21.emf"/><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jpe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image" Target="media/image24.png"/><Relationship Id="rId48"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47F4-F373-4D16-8207-F495BF219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546</Words>
  <Characters>104247</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14</cp:revision>
  <cp:lastPrinted>2015-09-01T17:41:00Z</cp:lastPrinted>
  <dcterms:created xsi:type="dcterms:W3CDTF">2015-08-31T19:07:00Z</dcterms:created>
  <dcterms:modified xsi:type="dcterms:W3CDTF">2015-09-01T17:42:00Z</dcterms:modified>
  <cp:category>Semesterarbeit</cp:category>
</cp:coreProperties>
</file>